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7843292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Default="00C5642C" w:rsidP="00C5642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14:paraId="772D96F1" w14:textId="77777777" w:rsidTr="00C52828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Default="003560CD" w:rsidP="003560CD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B04947D" w14:textId="02C2FDED" w:rsidR="00C5642C" w:rsidRDefault="003560CD" w:rsidP="003560CD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GB28181平台网关</w:t>
                    </w:r>
                    <w:r w:rsidR="0096057E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概要</w:t>
                    </w: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设计</w:t>
                    </w:r>
                  </w:p>
                </w:sdtContent>
              </w:sdt>
            </w:tc>
          </w:tr>
          <w:tr w:rsidR="00C5642C" w14:paraId="4FA87E7B" w14:textId="77777777" w:rsidTr="00C52828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Default="00C5642C" w:rsidP="00C52828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0E0923E1" w14:textId="77777777" w:rsidR="00C5642C" w:rsidRDefault="00C5642C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5-12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14:paraId="0FB2377F" w14:textId="5797D671" w:rsidR="00C5642C" w:rsidRDefault="00174702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5-12</w:t>
                    </w:r>
                  </w:p>
                </w:sdtContent>
              </w:sdt>
              <w:p w14:paraId="4307C4ED" w14:textId="77777777" w:rsidR="00C5642C" w:rsidRDefault="00C5642C" w:rsidP="00C52828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Default="00C5642C" w:rsidP="00C5642C">
          <w:pPr>
            <w:widowControl/>
            <w:jc w:val="left"/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</w:pPr>
          <w:r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E46F81" w:rsidRDefault="005D0F06" w:rsidP="005D0F06">
      <w:pPr>
        <w:pStyle w:val="1"/>
        <w:ind w:left="565" w:hanging="565"/>
      </w:pPr>
      <w:bookmarkStart w:id="0" w:name="_Toc445728364"/>
      <w:bookmarkStart w:id="1" w:name="_Toc468283626"/>
      <w:r w:rsidRPr="00E46F81">
        <w:rPr>
          <w:rFonts w:hint="eastAsia"/>
        </w:rPr>
        <w:lastRenderedPageBreak/>
        <w:t>简介</w:t>
      </w:r>
      <w:bookmarkEnd w:id="0"/>
      <w:bookmarkEnd w:id="1"/>
    </w:p>
    <w:p w14:paraId="403A3F5A" w14:textId="77777777" w:rsidR="005D0F06" w:rsidRPr="002D6815" w:rsidRDefault="005D0F06" w:rsidP="005D0F06">
      <w:pPr>
        <w:pStyle w:val="2"/>
        <w:ind w:left="565" w:hanging="565"/>
      </w:pPr>
      <w:bookmarkStart w:id="2" w:name="_Toc445728365"/>
      <w:bookmarkStart w:id="3" w:name="_Toc468283627"/>
      <w:r w:rsidRPr="002D6815">
        <w:t>目的</w:t>
      </w:r>
      <w:bookmarkEnd w:id="2"/>
      <w:bookmarkEnd w:id="3"/>
    </w:p>
    <w:p w14:paraId="159D3B7D" w14:textId="6A4F7FFB" w:rsidR="00B24E13" w:rsidRDefault="00BB3153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前全国公安都有三类点接入整合的需求，为支持无缝接入各级公安平台，我司平台需要实现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对接协议。本文档</w:t>
      </w:r>
      <w:r w:rsidR="008540AA">
        <w:rPr>
          <w:rFonts w:ascii="Calibri" w:eastAsia="宋体" w:hAnsi="Calibri" w:cs="Times New Roman" w:hint="eastAsia"/>
        </w:rPr>
        <w:t>是</w:t>
      </w:r>
      <w:r w:rsidR="008540AA">
        <w:rPr>
          <w:rFonts w:ascii="Calibri" w:eastAsia="宋体" w:hAnsi="Calibri" w:cs="Times New Roman" w:hint="eastAsia"/>
        </w:rPr>
        <w:t>GB28181</w:t>
      </w:r>
      <w:r w:rsidR="008540AA">
        <w:rPr>
          <w:rFonts w:ascii="Calibri" w:eastAsia="宋体" w:hAnsi="Calibri" w:cs="Times New Roman" w:hint="eastAsia"/>
        </w:rPr>
        <w:t>平台网关</w:t>
      </w:r>
      <w:r w:rsidR="00867620">
        <w:rPr>
          <w:rFonts w:ascii="Calibri" w:eastAsia="宋体" w:hAnsi="Calibri" w:cs="Times New Roman" w:hint="eastAsia"/>
        </w:rPr>
        <w:t>服务</w:t>
      </w:r>
      <w:r w:rsidR="008540AA">
        <w:rPr>
          <w:rFonts w:ascii="Calibri" w:eastAsia="宋体" w:hAnsi="Calibri" w:cs="Times New Roman" w:hint="eastAsia"/>
        </w:rPr>
        <w:t>的概要设计，用于指导开发</w:t>
      </w:r>
      <w:r w:rsidR="00867620">
        <w:rPr>
          <w:rFonts w:ascii="Calibri" w:eastAsia="宋体" w:hAnsi="Calibri" w:cs="Times New Roman" w:hint="eastAsia"/>
        </w:rPr>
        <w:t>等相关</w:t>
      </w:r>
      <w:r w:rsidR="008540AA">
        <w:rPr>
          <w:rFonts w:ascii="Calibri" w:eastAsia="宋体" w:hAnsi="Calibri" w:cs="Times New Roman" w:hint="eastAsia"/>
        </w:rPr>
        <w:t>工作</w:t>
      </w:r>
      <w:r w:rsidR="00F90EE7">
        <w:rPr>
          <w:rFonts w:ascii="Calibri" w:eastAsia="宋体" w:hAnsi="Calibri" w:cs="Times New Roman" w:hint="eastAsia"/>
        </w:rPr>
        <w:t>。</w:t>
      </w:r>
    </w:p>
    <w:p w14:paraId="4BFFD68B" w14:textId="77777777" w:rsidR="00F90EE7" w:rsidRDefault="00F90EE7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，软件工程师，测试工程师等项目相关人员。</w:t>
      </w:r>
    </w:p>
    <w:p w14:paraId="30D66BD0" w14:textId="60077E1F" w:rsidR="005D0F06" w:rsidRDefault="005D0F06" w:rsidP="005D0F06">
      <w:pPr>
        <w:pStyle w:val="1"/>
        <w:ind w:left="565" w:hanging="565"/>
      </w:pPr>
      <w:bookmarkStart w:id="4" w:name="_Toc445728369"/>
      <w:bookmarkStart w:id="5" w:name="_Toc468283630"/>
      <w:r>
        <w:rPr>
          <w:rFonts w:hint="eastAsia"/>
        </w:rPr>
        <w:t>需求</w:t>
      </w:r>
      <w:bookmarkEnd w:id="4"/>
      <w:r>
        <w:rPr>
          <w:rFonts w:hint="eastAsia"/>
        </w:rPr>
        <w:t>分析</w:t>
      </w:r>
      <w:bookmarkEnd w:id="5"/>
    </w:p>
    <w:p w14:paraId="7E244EF4" w14:textId="77777777" w:rsidR="00501870" w:rsidRDefault="00501870" w:rsidP="00501870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我司平台通过</w:t>
      </w:r>
      <w:r>
        <w:rPr>
          <w:rFonts w:ascii="Calibri" w:eastAsia="宋体" w:hAnsi="Calibri" w:cs="Times New Roman" w:hint="eastAsia"/>
        </w:rPr>
        <w:t>GB2</w:t>
      </w:r>
      <w:r>
        <w:rPr>
          <w:rFonts w:ascii="Calibri" w:eastAsia="宋体" w:hAnsi="Calibri" w:cs="Times New Roman"/>
        </w:rPr>
        <w:t>8181</w:t>
      </w:r>
      <w:r>
        <w:rPr>
          <w:rFonts w:ascii="Calibri" w:eastAsia="宋体" w:hAnsi="Calibri" w:cs="Times New Roman" w:hint="eastAsia"/>
        </w:rPr>
        <w:t>协议级联到上级平台，实现注册与注销、实时视频点播，录像回放与下载，设备信息查询、设备控制、报警事件通知、语音广播与对讲等功能。</w:t>
      </w:r>
    </w:p>
    <w:p w14:paraId="212EE7E5" w14:textId="46CD51B4" w:rsidR="00501870" w:rsidRDefault="00501870" w:rsidP="00EB5BD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计性能</w:t>
      </w:r>
      <w:r w:rsidR="00EB5BDB">
        <w:rPr>
          <w:rFonts w:ascii="Calibri" w:eastAsia="宋体" w:hAnsi="Calibri" w:cs="Times New Roman" w:hint="eastAsia"/>
        </w:rPr>
        <w:t>瓶颈在于</w:t>
      </w:r>
      <w:r w:rsidRPr="005A54D9">
        <w:rPr>
          <w:rFonts w:ascii="Calibri" w:eastAsia="宋体" w:hAnsi="Calibri" w:cs="Times New Roman" w:hint="eastAsia"/>
        </w:rPr>
        <w:t>目录上报</w:t>
      </w:r>
      <w:r w:rsidR="00EB5BDB">
        <w:rPr>
          <w:rFonts w:ascii="Calibri" w:eastAsia="宋体" w:hAnsi="Calibri" w:cs="Times New Roman" w:hint="eastAsia"/>
        </w:rPr>
        <w:t>和</w:t>
      </w:r>
      <w:r w:rsidRPr="005A54D9">
        <w:rPr>
          <w:rFonts w:ascii="Calibri" w:eastAsia="宋体" w:hAnsi="Calibri" w:cs="Times New Roman" w:hint="eastAsia"/>
        </w:rPr>
        <w:t>码流处理转发。</w:t>
      </w:r>
    </w:p>
    <w:p w14:paraId="48140D11" w14:textId="722BBC35" w:rsidR="0062297B" w:rsidRDefault="0062297B" w:rsidP="0062297B">
      <w:pPr>
        <w:pStyle w:val="2"/>
        <w:ind w:left="565" w:hangingChars="176" w:hanging="565"/>
      </w:pPr>
      <w:r>
        <w:rPr>
          <w:rFonts w:hint="eastAsia"/>
        </w:rPr>
        <w:t>场景描述</w:t>
      </w:r>
    </w:p>
    <w:p w14:paraId="339473A7" w14:textId="4E306066" w:rsidR="0062297B" w:rsidRDefault="005710DB" w:rsidP="00501870">
      <w:pPr>
        <w:spacing w:line="300" w:lineRule="auto"/>
        <w:jc w:val="center"/>
      </w:pPr>
      <w:r>
        <w:object w:dxaOrig="9722" w:dyaOrig="8021" w14:anchorId="63E47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15pt;height:260.15pt" o:ole="">
            <v:imagedata r:id="rId8" o:title=""/>
          </v:shape>
          <o:OLEObject Type="Embed" ProgID="Visio.Drawing.11" ShapeID="_x0000_i1025" DrawAspect="Content" ObjectID="_1559388298" r:id="rId9"/>
        </w:object>
      </w:r>
    </w:p>
    <w:p w14:paraId="14C4BAB2" w14:textId="64B6BED0" w:rsidR="00501870" w:rsidRDefault="00501870" w:rsidP="0062297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说明：</w:t>
      </w:r>
    </w:p>
    <w:p w14:paraId="662B32D8" w14:textId="7CC5274B" w:rsidR="00501870" w:rsidRDefault="00501870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各级公安平台的用户均为各级平台管理人员；</w:t>
      </w:r>
    </w:p>
    <w:p w14:paraId="4D03B336" w14:textId="5E611147" w:rsidR="00501870" w:rsidRDefault="00501870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501870">
        <w:rPr>
          <w:rFonts w:ascii="Calibri" w:eastAsia="宋体" w:hAnsi="Calibri" w:cs="Times New Roman" w:hint="eastAsia"/>
        </w:rPr>
        <w:t>上级平台拥有下级平台的所有</w:t>
      </w:r>
      <w:r w:rsidR="00BE48CF">
        <w:rPr>
          <w:rFonts w:ascii="Calibri" w:eastAsia="宋体" w:hAnsi="Calibri" w:cs="Times New Roman" w:hint="eastAsia"/>
        </w:rPr>
        <w:t>监控设备</w:t>
      </w:r>
      <w:r w:rsidRPr="00501870">
        <w:rPr>
          <w:rFonts w:ascii="Calibri" w:eastAsia="宋体" w:hAnsi="Calibri" w:cs="Times New Roman" w:hint="eastAsia"/>
        </w:rPr>
        <w:t>资源和</w:t>
      </w:r>
      <w:r w:rsidR="00BE48CF">
        <w:rPr>
          <w:rFonts w:ascii="Calibri" w:eastAsia="宋体" w:hAnsi="Calibri" w:cs="Times New Roman" w:hint="eastAsia"/>
        </w:rPr>
        <w:t>操作</w:t>
      </w:r>
      <w:r w:rsidRPr="00501870">
        <w:rPr>
          <w:rFonts w:ascii="Calibri" w:eastAsia="宋体" w:hAnsi="Calibri" w:cs="Times New Roman" w:hint="eastAsia"/>
        </w:rPr>
        <w:t>权限</w:t>
      </w:r>
      <w:r w:rsidR="0052763B">
        <w:rPr>
          <w:rFonts w:ascii="Calibri" w:eastAsia="宋体" w:hAnsi="Calibri" w:cs="Times New Roman" w:hint="eastAsia"/>
        </w:rPr>
        <w:t>；</w:t>
      </w:r>
    </w:p>
    <w:p w14:paraId="5E271055" w14:textId="151D1247" w:rsidR="0052763B" w:rsidRPr="00501870" w:rsidRDefault="0052763B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GB28181</w:t>
      </w:r>
      <w:r>
        <w:rPr>
          <w:rFonts w:ascii="Calibri" w:eastAsia="宋体" w:hAnsi="Calibri" w:cs="Times New Roman" w:hint="eastAsia"/>
        </w:rPr>
        <w:t>平台网关具有</w:t>
      </w:r>
      <w:r w:rsidR="005C45AA">
        <w:rPr>
          <w:rFonts w:ascii="Calibri" w:eastAsia="宋体" w:hAnsi="Calibri" w:cs="Times New Roman" w:hint="eastAsia"/>
        </w:rPr>
        <w:t>控制</w:t>
      </w:r>
      <w:r>
        <w:rPr>
          <w:rFonts w:ascii="Calibri" w:eastAsia="宋体" w:hAnsi="Calibri" w:cs="Times New Roman" w:hint="eastAsia"/>
        </w:rPr>
        <w:t>Closeli</w:t>
      </w:r>
      <w:r>
        <w:rPr>
          <w:rFonts w:ascii="Calibri" w:eastAsia="宋体" w:hAnsi="Calibri" w:cs="Times New Roman" w:hint="eastAsia"/>
        </w:rPr>
        <w:t>能力平台所有</w:t>
      </w:r>
      <w:r w:rsidR="005710DB">
        <w:rPr>
          <w:rFonts w:ascii="Calibri" w:eastAsia="宋体" w:hAnsi="Calibri" w:cs="Times New Roman" w:hint="eastAsia"/>
        </w:rPr>
        <w:t>设备的</w:t>
      </w:r>
      <w:r>
        <w:rPr>
          <w:rFonts w:ascii="Calibri" w:eastAsia="宋体" w:hAnsi="Calibri" w:cs="Times New Roman" w:hint="eastAsia"/>
        </w:rPr>
        <w:t>权限。</w:t>
      </w:r>
    </w:p>
    <w:p w14:paraId="09187427" w14:textId="77777777" w:rsidR="00A11ACC" w:rsidRDefault="00A11ACC" w:rsidP="00A11ACC">
      <w:pPr>
        <w:pStyle w:val="2"/>
        <w:ind w:left="565" w:hangingChars="176" w:hanging="565"/>
      </w:pPr>
      <w:r>
        <w:rPr>
          <w:rFonts w:hint="eastAsia"/>
        </w:rPr>
        <w:t>需求分解</w:t>
      </w:r>
    </w:p>
    <w:tbl>
      <w:tblPr>
        <w:tblStyle w:val="ab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86"/>
        <w:gridCol w:w="3645"/>
        <w:gridCol w:w="3645"/>
      </w:tblGrid>
      <w:tr w:rsidR="00EC4474" w:rsidRPr="00AE2989" w14:paraId="004A054C" w14:textId="77777777" w:rsidTr="00004000">
        <w:tc>
          <w:tcPr>
            <w:tcW w:w="986" w:type="dxa"/>
            <w:vMerge w:val="restart"/>
            <w:shd w:val="clear" w:color="auto" w:fill="F2F2F2" w:themeFill="background1" w:themeFillShade="F2"/>
            <w:vAlign w:val="center"/>
          </w:tcPr>
          <w:p w14:paraId="0A2CA575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7290" w:type="dxa"/>
            <w:gridSpan w:val="2"/>
            <w:shd w:val="clear" w:color="auto" w:fill="F2F2F2" w:themeFill="background1" w:themeFillShade="F2"/>
            <w:vAlign w:val="center"/>
          </w:tcPr>
          <w:p w14:paraId="6DD4303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功能需求</w:t>
            </w:r>
          </w:p>
        </w:tc>
      </w:tr>
      <w:tr w:rsidR="00EC4474" w:rsidRPr="00AE2989" w14:paraId="580D61B9" w14:textId="77777777" w:rsidTr="00004000">
        <w:tc>
          <w:tcPr>
            <w:tcW w:w="986" w:type="dxa"/>
            <w:vMerge/>
            <w:shd w:val="clear" w:color="auto" w:fill="F2F2F2" w:themeFill="background1" w:themeFillShade="F2"/>
            <w:vAlign w:val="center"/>
          </w:tcPr>
          <w:p w14:paraId="32B9F65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232B8D18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一期</w:t>
            </w: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58D0A9C2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二期</w:t>
            </w:r>
          </w:p>
        </w:tc>
      </w:tr>
      <w:tr w:rsidR="00A11ACC" w14:paraId="752386A2" w14:textId="77777777" w:rsidTr="00004000">
        <w:tc>
          <w:tcPr>
            <w:tcW w:w="986" w:type="dxa"/>
            <w:vAlign w:val="center"/>
          </w:tcPr>
          <w:p w14:paraId="146AE5C7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645" w:type="dxa"/>
            <w:vAlign w:val="center"/>
          </w:tcPr>
          <w:p w14:paraId="63FDC886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3F7D11">
              <w:rPr>
                <w:rFonts w:ascii="Calibri" w:eastAsia="宋体" w:hAnsi="Calibri" w:cs="Times New Roman" w:hint="eastAsia"/>
              </w:rPr>
              <w:t>注册与注销</w:t>
            </w:r>
          </w:p>
        </w:tc>
        <w:tc>
          <w:tcPr>
            <w:tcW w:w="3645" w:type="dxa"/>
            <w:vAlign w:val="center"/>
          </w:tcPr>
          <w:p w14:paraId="1A02B697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CD3A4F">
              <w:rPr>
                <w:rFonts w:ascii="Calibri" w:eastAsia="宋体" w:hAnsi="Calibri" w:cs="Times New Roman" w:hint="eastAsia"/>
              </w:rPr>
              <w:t>报警事件通知</w:t>
            </w:r>
          </w:p>
        </w:tc>
      </w:tr>
      <w:tr w:rsidR="00A11ACC" w14:paraId="64F21FD9" w14:textId="77777777" w:rsidTr="00004000">
        <w:tc>
          <w:tcPr>
            <w:tcW w:w="986" w:type="dxa"/>
            <w:vAlign w:val="center"/>
          </w:tcPr>
          <w:p w14:paraId="6EF0F58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645" w:type="dxa"/>
            <w:vAlign w:val="center"/>
          </w:tcPr>
          <w:p w14:paraId="2D072B0F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FA3A12">
              <w:rPr>
                <w:rFonts w:ascii="Calibri" w:eastAsia="宋体" w:hAnsi="Calibri" w:cs="Times New Roman" w:hint="eastAsia"/>
              </w:rPr>
              <w:t>状态信息报送</w:t>
            </w:r>
          </w:p>
        </w:tc>
        <w:tc>
          <w:tcPr>
            <w:tcW w:w="3645" w:type="dxa"/>
            <w:vAlign w:val="center"/>
          </w:tcPr>
          <w:p w14:paraId="070BA629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广播</w:t>
            </w:r>
          </w:p>
        </w:tc>
      </w:tr>
      <w:tr w:rsidR="00A11ACC" w14:paraId="1A2CAA28" w14:textId="77777777" w:rsidTr="00004000">
        <w:tc>
          <w:tcPr>
            <w:tcW w:w="986" w:type="dxa"/>
            <w:vAlign w:val="center"/>
          </w:tcPr>
          <w:p w14:paraId="37BCC77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645" w:type="dxa"/>
            <w:vAlign w:val="center"/>
          </w:tcPr>
          <w:p w14:paraId="603BD3F9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信息查询</w:t>
            </w:r>
          </w:p>
        </w:tc>
        <w:tc>
          <w:tcPr>
            <w:tcW w:w="3645" w:type="dxa"/>
            <w:vAlign w:val="center"/>
          </w:tcPr>
          <w:p w14:paraId="723FF1D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对讲</w:t>
            </w:r>
          </w:p>
        </w:tc>
      </w:tr>
      <w:tr w:rsidR="00A11ACC" w14:paraId="4B29F5C2" w14:textId="77777777" w:rsidTr="00004000">
        <w:tc>
          <w:tcPr>
            <w:tcW w:w="986" w:type="dxa"/>
            <w:vAlign w:val="center"/>
          </w:tcPr>
          <w:p w14:paraId="3E888218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645" w:type="dxa"/>
            <w:vAlign w:val="center"/>
          </w:tcPr>
          <w:p w14:paraId="15F3AA17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订阅</w:t>
            </w:r>
          </w:p>
        </w:tc>
        <w:tc>
          <w:tcPr>
            <w:tcW w:w="3645" w:type="dxa"/>
            <w:vAlign w:val="center"/>
          </w:tcPr>
          <w:p w14:paraId="3FD0DFE4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远程重启</w:t>
            </w:r>
          </w:p>
        </w:tc>
      </w:tr>
      <w:tr w:rsidR="00A11ACC" w14:paraId="09714D31" w14:textId="77777777" w:rsidTr="00004000">
        <w:tc>
          <w:tcPr>
            <w:tcW w:w="986" w:type="dxa"/>
            <w:vAlign w:val="center"/>
          </w:tcPr>
          <w:p w14:paraId="23C5FBB4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645" w:type="dxa"/>
            <w:vAlign w:val="center"/>
          </w:tcPr>
          <w:p w14:paraId="7D55F543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时视频点播</w:t>
            </w:r>
          </w:p>
        </w:tc>
        <w:tc>
          <w:tcPr>
            <w:tcW w:w="3645" w:type="dxa"/>
            <w:vAlign w:val="center"/>
          </w:tcPr>
          <w:p w14:paraId="65AF197A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控制</w:t>
            </w:r>
          </w:p>
        </w:tc>
      </w:tr>
      <w:tr w:rsidR="00A11ACC" w14:paraId="514B2CCE" w14:textId="77777777" w:rsidTr="00004000">
        <w:tc>
          <w:tcPr>
            <w:tcW w:w="986" w:type="dxa"/>
            <w:vAlign w:val="center"/>
          </w:tcPr>
          <w:p w14:paraId="5AAB0B8B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645" w:type="dxa"/>
            <w:vAlign w:val="center"/>
          </w:tcPr>
          <w:p w14:paraId="6EE6BCEB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查询</w:t>
            </w:r>
          </w:p>
        </w:tc>
        <w:tc>
          <w:tcPr>
            <w:tcW w:w="3645" w:type="dxa"/>
            <w:vAlign w:val="center"/>
          </w:tcPr>
          <w:p w14:paraId="24EA7304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报警布放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撤防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复位</w:t>
            </w:r>
          </w:p>
        </w:tc>
      </w:tr>
      <w:tr w:rsidR="00A11ACC" w14:paraId="10FBA483" w14:textId="77777777" w:rsidTr="00004000">
        <w:tc>
          <w:tcPr>
            <w:tcW w:w="986" w:type="dxa"/>
            <w:vAlign w:val="center"/>
          </w:tcPr>
          <w:p w14:paraId="4C02B832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645" w:type="dxa"/>
            <w:vAlign w:val="center"/>
          </w:tcPr>
          <w:p w14:paraId="1F613C72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回放</w:t>
            </w:r>
          </w:p>
        </w:tc>
        <w:tc>
          <w:tcPr>
            <w:tcW w:w="3645" w:type="dxa"/>
            <w:vAlign w:val="center"/>
          </w:tcPr>
          <w:p w14:paraId="7058929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强制关键帧</w:t>
            </w:r>
          </w:p>
        </w:tc>
      </w:tr>
      <w:tr w:rsidR="00AE2989" w14:paraId="42977230" w14:textId="77777777" w:rsidTr="00004000">
        <w:tc>
          <w:tcPr>
            <w:tcW w:w="986" w:type="dxa"/>
            <w:vAlign w:val="center"/>
          </w:tcPr>
          <w:p w14:paraId="20E2F55B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645" w:type="dxa"/>
            <w:vAlign w:val="center"/>
          </w:tcPr>
          <w:p w14:paraId="3DEB6DA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下载</w:t>
            </w:r>
          </w:p>
        </w:tc>
        <w:tc>
          <w:tcPr>
            <w:tcW w:w="3645" w:type="dxa"/>
            <w:vAlign w:val="center"/>
          </w:tcPr>
          <w:p w14:paraId="0BD9EE4B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拉框放大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缩小</w:t>
            </w:r>
          </w:p>
        </w:tc>
      </w:tr>
      <w:tr w:rsidR="00AE2989" w14:paraId="6A045230" w14:textId="77777777" w:rsidTr="00004000">
        <w:tc>
          <w:tcPr>
            <w:tcW w:w="986" w:type="dxa"/>
            <w:vAlign w:val="center"/>
          </w:tcPr>
          <w:p w14:paraId="47046518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645" w:type="dxa"/>
            <w:vAlign w:val="center"/>
          </w:tcPr>
          <w:p w14:paraId="0EA71267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云台控制</w:t>
            </w:r>
          </w:p>
        </w:tc>
        <w:tc>
          <w:tcPr>
            <w:tcW w:w="3645" w:type="dxa"/>
            <w:vAlign w:val="center"/>
          </w:tcPr>
          <w:p w14:paraId="3A79B43D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看守位控制</w:t>
            </w:r>
          </w:p>
        </w:tc>
      </w:tr>
      <w:tr w:rsidR="00AE2989" w14:paraId="3AC4CDD7" w14:textId="77777777" w:rsidTr="00004000">
        <w:tc>
          <w:tcPr>
            <w:tcW w:w="986" w:type="dxa"/>
            <w:vAlign w:val="center"/>
          </w:tcPr>
          <w:p w14:paraId="42D1E6F6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3645" w:type="dxa"/>
            <w:vAlign w:val="center"/>
          </w:tcPr>
          <w:p w14:paraId="099637F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3645" w:type="dxa"/>
            <w:vAlign w:val="center"/>
          </w:tcPr>
          <w:p w14:paraId="62ED0AD1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配置查询与设置</w:t>
            </w:r>
          </w:p>
        </w:tc>
      </w:tr>
    </w:tbl>
    <w:p w14:paraId="0DC639A9" w14:textId="32898BEC" w:rsidR="005D0F06" w:rsidRDefault="005D0F06" w:rsidP="005D0F06">
      <w:pPr>
        <w:pStyle w:val="1"/>
        <w:ind w:left="565" w:hanging="565"/>
      </w:pPr>
      <w:bookmarkStart w:id="6" w:name="_Toc468283631"/>
      <w:r>
        <w:rPr>
          <w:rFonts w:hint="eastAsia"/>
        </w:rPr>
        <w:t>软件架构</w:t>
      </w:r>
      <w:bookmarkEnd w:id="6"/>
    </w:p>
    <w:p w14:paraId="089EB0A2" w14:textId="77777777" w:rsidR="005D0F06" w:rsidRDefault="008630F3" w:rsidP="005D0F06">
      <w:pPr>
        <w:pStyle w:val="2"/>
        <w:ind w:left="565" w:hangingChars="176" w:hanging="565"/>
      </w:pP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层架构</w:t>
      </w:r>
    </w:p>
    <w:p w14:paraId="4AEAFF15" w14:textId="77777777" w:rsidR="008A0DBB" w:rsidRDefault="008A0DBB" w:rsidP="00CD64A4">
      <w:pPr>
        <w:spacing w:line="300" w:lineRule="auto"/>
        <w:jc w:val="center"/>
      </w:pPr>
      <w:r>
        <w:object w:dxaOrig="6037" w:dyaOrig="6604" w14:anchorId="45D614F4">
          <v:shape id="_x0000_i1026" type="#_x0000_t75" style="width:228.25pt;height:248.6pt" o:ole="">
            <v:imagedata r:id="rId10" o:title=""/>
          </v:shape>
          <o:OLEObject Type="Embed" ProgID="Visio.Drawing.11" ShapeID="_x0000_i1026" DrawAspect="Content" ObjectID="_1559388299" r:id="rId11"/>
        </w:object>
      </w:r>
    </w:p>
    <w:p w14:paraId="3448A65E" w14:textId="77777777" w:rsidR="00BD3757" w:rsidRDefault="008630F3" w:rsidP="008630F3">
      <w:pPr>
        <w:pStyle w:val="2"/>
        <w:ind w:left="565" w:hangingChars="176" w:hanging="565"/>
      </w:pPr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层架构</w:t>
      </w:r>
    </w:p>
    <w:p w14:paraId="78A43767" w14:textId="78BD7C85" w:rsidR="0071720F" w:rsidRPr="007D5FA5" w:rsidRDefault="007D5FA5" w:rsidP="002A3336">
      <w:pPr>
        <w:spacing w:line="300" w:lineRule="auto"/>
        <w:jc w:val="center"/>
      </w:pPr>
      <w:r>
        <w:object w:dxaOrig="6037" w:dyaOrig="5187" w14:anchorId="1A89D3EF">
          <v:shape id="_x0000_i1027" type="#_x0000_t75" style="width:278.5pt;height:239.75pt" o:ole="">
            <v:imagedata r:id="rId12" o:title=""/>
          </v:shape>
          <o:OLEObject Type="Embed" ProgID="Visio.Drawing.11" ShapeID="_x0000_i1027" DrawAspect="Content" ObjectID="_1559388300" r:id="rId13"/>
        </w:object>
      </w:r>
    </w:p>
    <w:p w14:paraId="36B8B21F" w14:textId="25A8FB11" w:rsidR="007D5FA5" w:rsidRDefault="007D5FA5" w:rsidP="007D5FA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注：一期配置中心</w:t>
      </w:r>
      <w:r w:rsidR="00DE5648">
        <w:rPr>
          <w:rFonts w:ascii="Calibri" w:eastAsia="宋体" w:hAnsi="Calibri" w:cs="Times New Roman" w:hint="eastAsia"/>
        </w:rPr>
        <w:t>不实现，</w:t>
      </w:r>
      <w:r>
        <w:rPr>
          <w:rFonts w:ascii="Calibri" w:eastAsia="宋体" w:hAnsi="Calibri" w:cs="Times New Roman" w:hint="eastAsia"/>
        </w:rPr>
        <w:t>用配置文件代替。</w:t>
      </w:r>
    </w:p>
    <w:p w14:paraId="5EB49217" w14:textId="5528E7DC" w:rsidR="00120F8C" w:rsidRDefault="00F61ED2" w:rsidP="00120F8C">
      <w:pPr>
        <w:pStyle w:val="2"/>
        <w:ind w:left="565" w:hangingChars="176" w:hanging="565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层架构</w:t>
      </w:r>
    </w:p>
    <w:p w14:paraId="78E35F47" w14:textId="46E4F844" w:rsidR="00120F8C" w:rsidRDefault="00120F8C" w:rsidP="003816EE">
      <w:pPr>
        <w:pStyle w:val="3"/>
        <w:spacing w:before="156" w:after="156"/>
        <w:ind w:leftChars="-5" w:left="-10"/>
      </w:pPr>
      <w:r>
        <w:rPr>
          <w:rFonts w:hint="eastAsia"/>
        </w:rPr>
        <w:t>管理服务</w:t>
      </w:r>
    </w:p>
    <w:p w14:paraId="19B5C3A6" w14:textId="61096129" w:rsidR="00120F8C" w:rsidRDefault="00120F8C" w:rsidP="007D5FA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5B735D5" w14:textId="781E3A27" w:rsidR="006B7C02" w:rsidRDefault="003A3260" w:rsidP="005A703D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5460" w:dyaOrig="3339" w14:anchorId="387748D8">
          <v:shape id="_x0000_i1028" type="#_x0000_t75" style="width:228.25pt;height:139.25pt" o:ole="">
            <v:imagedata r:id="rId14" o:title=""/>
          </v:shape>
          <o:OLEObject Type="Embed" ProgID="Visio.Drawing.11" ShapeID="_x0000_i1028" DrawAspect="Content" ObjectID="_1559388301" r:id="rId15"/>
        </w:object>
      </w:r>
    </w:p>
    <w:p w14:paraId="3ADFABA9" w14:textId="77777777" w:rsidR="002C0421" w:rsidRDefault="002C0421" w:rsidP="007D5FA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DB9F980" w14:textId="2EEF47CE" w:rsidR="00120F8C" w:rsidRDefault="00B47820" w:rsidP="003816EE">
      <w:pPr>
        <w:pStyle w:val="3"/>
        <w:spacing w:before="156" w:after="156"/>
        <w:ind w:leftChars="-5" w:left="-10"/>
      </w:pPr>
      <w:r>
        <w:rPr>
          <w:rFonts w:hint="eastAsia"/>
        </w:rPr>
        <w:lastRenderedPageBreak/>
        <w:t>业务</w:t>
      </w:r>
      <w:r w:rsidR="005A703D">
        <w:rPr>
          <w:rFonts w:hint="eastAsia"/>
        </w:rPr>
        <w:t>服务</w:t>
      </w:r>
    </w:p>
    <w:p w14:paraId="283B2244" w14:textId="2A95A1C1" w:rsidR="00275F15" w:rsidRPr="00BD0C89" w:rsidRDefault="000A7051" w:rsidP="00092C38">
      <w:pPr>
        <w:spacing w:line="300" w:lineRule="auto"/>
        <w:jc w:val="center"/>
        <w:rPr>
          <w:rFonts w:ascii="Calibri" w:eastAsia="宋体" w:hAnsi="Calibri" w:cs="Times New Roman"/>
          <w:b/>
        </w:rPr>
      </w:pPr>
      <w:r>
        <w:object w:dxaOrig="13681" w:dyaOrig="7180" w14:anchorId="38B1421A">
          <v:shape id="_x0000_i1029" type="#_x0000_t75" style="width:415pt;height:218.05pt" o:ole="">
            <v:imagedata r:id="rId16" o:title=""/>
          </v:shape>
          <o:OLEObject Type="Embed" ProgID="Visio.Drawing.11" ShapeID="_x0000_i1029" DrawAspect="Content" ObjectID="_1559388302" r:id="rId17"/>
        </w:object>
      </w:r>
    </w:p>
    <w:p w14:paraId="44BB0E75" w14:textId="6850F93A" w:rsidR="00BD0C89" w:rsidRDefault="00BD0C89" w:rsidP="007F7F4C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8D23C3D" w14:textId="418F3FDE" w:rsidR="007F7F4C" w:rsidRDefault="007F7F4C" w:rsidP="007F7F4C">
      <w:pPr>
        <w:pStyle w:val="2"/>
        <w:ind w:left="565" w:hangingChars="176" w:hanging="565"/>
      </w:pPr>
      <w:r>
        <w:rPr>
          <w:rFonts w:hint="eastAsia"/>
        </w:rPr>
        <w:t>开发视图</w:t>
      </w:r>
    </w:p>
    <w:p w14:paraId="38B1867F" w14:textId="6645FFE5" w:rsidR="007F7F4C" w:rsidRPr="007729E6" w:rsidRDefault="000A7051" w:rsidP="000A7051">
      <w:pPr>
        <w:spacing w:line="300" w:lineRule="auto"/>
        <w:jc w:val="center"/>
      </w:pPr>
      <w:r>
        <w:object w:dxaOrig="12303" w:dyaOrig="10544" w14:anchorId="01FD963E">
          <v:shape id="_x0000_i1030" type="#_x0000_t75" style="width:415pt;height:355.9pt" o:ole="">
            <v:imagedata r:id="rId18" o:title=""/>
          </v:shape>
          <o:OLEObject Type="Embed" ProgID="Visio.Drawing.11" ShapeID="_x0000_i1030" DrawAspect="Content" ObjectID="_1559388303" r:id="rId19"/>
        </w:object>
      </w:r>
    </w:p>
    <w:p w14:paraId="1723712E" w14:textId="2A3D3C0E" w:rsidR="00573F74" w:rsidRDefault="00573F74" w:rsidP="00573F74">
      <w:pPr>
        <w:pStyle w:val="2"/>
        <w:ind w:left="565" w:hangingChars="176" w:hanging="565"/>
      </w:pPr>
      <w:r>
        <w:rPr>
          <w:rFonts w:hint="eastAsia"/>
        </w:rPr>
        <w:lastRenderedPageBreak/>
        <w:t>时序图</w:t>
      </w:r>
    </w:p>
    <w:p w14:paraId="0A35BC3B" w14:textId="1070FAD0" w:rsidR="00573F74" w:rsidRDefault="00EA7856" w:rsidP="003816EE">
      <w:pPr>
        <w:pStyle w:val="3"/>
        <w:spacing w:before="156" w:after="156"/>
        <w:ind w:leftChars="-5" w:left="-10"/>
      </w:pPr>
      <w:r>
        <w:rPr>
          <w:rFonts w:hint="eastAsia"/>
        </w:rPr>
        <w:t>注册</w:t>
      </w:r>
      <w:r w:rsidR="007765E5">
        <w:rPr>
          <w:rFonts w:hint="eastAsia"/>
        </w:rPr>
        <w:t>与状态管理</w:t>
      </w:r>
    </w:p>
    <w:p w14:paraId="74FF40CD" w14:textId="36D899D1" w:rsidR="00EA7856" w:rsidRDefault="0099272F" w:rsidP="00BE6E75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10083" w:dyaOrig="5125" w14:anchorId="2D4B5FCE">
          <v:shape id="_x0000_i1031" type="#_x0000_t75" style="width:415pt;height:210.55pt" o:ole="">
            <v:imagedata r:id="rId20" o:title=""/>
          </v:shape>
          <o:OLEObject Type="Embed" ProgID="Visio.Drawing.11" ShapeID="_x0000_i1031" DrawAspect="Content" ObjectID="_1559388304" r:id="rId21"/>
        </w:object>
      </w:r>
    </w:p>
    <w:p w14:paraId="5EF2B293" w14:textId="4398B771" w:rsidR="00EA7856" w:rsidRDefault="008723A9" w:rsidP="003816EE">
      <w:pPr>
        <w:pStyle w:val="3"/>
        <w:spacing w:before="156" w:after="156"/>
        <w:ind w:leftChars="-5" w:left="-10"/>
      </w:pPr>
      <w:r>
        <w:rPr>
          <w:rFonts w:hint="eastAsia"/>
        </w:rPr>
        <w:t>目录查询与订阅</w:t>
      </w:r>
    </w:p>
    <w:p w14:paraId="2DE00706" w14:textId="19F170DC" w:rsidR="00EA7856" w:rsidRDefault="00A72DD2" w:rsidP="00944C94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11497" w:dyaOrig="9908" w14:anchorId="27449B5F">
          <v:shape id="_x0000_i1032" type="#_x0000_t75" style="width:415pt;height:357.95pt" o:ole="">
            <v:imagedata r:id="rId22" o:title=""/>
          </v:shape>
          <o:OLEObject Type="Embed" ProgID="Visio.Drawing.11" ShapeID="_x0000_i1032" DrawAspect="Content" ObjectID="_1559388305" r:id="rId23"/>
        </w:object>
      </w:r>
    </w:p>
    <w:p w14:paraId="18304372" w14:textId="61955333" w:rsidR="00EA7856" w:rsidRDefault="001A3BB3" w:rsidP="00BE2626">
      <w:pPr>
        <w:pStyle w:val="3"/>
        <w:spacing w:before="156" w:after="156"/>
        <w:ind w:leftChars="-5" w:left="-10"/>
      </w:pPr>
      <w:r>
        <w:rPr>
          <w:rFonts w:hint="eastAsia"/>
        </w:rPr>
        <w:lastRenderedPageBreak/>
        <w:t>录像查询</w:t>
      </w:r>
    </w:p>
    <w:p w14:paraId="7ED82ACE" w14:textId="1FC32436" w:rsidR="00EA7856" w:rsidRDefault="002E49AF" w:rsidP="00944C94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10648" w:dyaOrig="4312" w14:anchorId="165D7715">
          <v:shape id="_x0000_i1033" type="#_x0000_t75" style="width:415pt;height:168.45pt" o:ole="">
            <v:imagedata r:id="rId24" o:title=""/>
          </v:shape>
          <o:OLEObject Type="Embed" ProgID="Visio.Drawing.11" ShapeID="_x0000_i1033" DrawAspect="Content" ObjectID="_1559388306" r:id="rId25"/>
        </w:object>
      </w:r>
    </w:p>
    <w:p w14:paraId="49F60895" w14:textId="5832EF26" w:rsidR="001A3BB3" w:rsidRDefault="001A3BB3" w:rsidP="00BE2626">
      <w:pPr>
        <w:pStyle w:val="3"/>
        <w:spacing w:before="156" w:after="156"/>
        <w:ind w:leftChars="-5" w:left="-10"/>
      </w:pPr>
      <w:r>
        <w:rPr>
          <w:rFonts w:hint="eastAsia"/>
        </w:rPr>
        <w:t>云台控制</w:t>
      </w:r>
    </w:p>
    <w:p w14:paraId="350D7101" w14:textId="1849034D" w:rsidR="001A3BB3" w:rsidRPr="00E27A7E" w:rsidRDefault="0076587F" w:rsidP="00E27A7E">
      <w:pPr>
        <w:spacing w:line="300" w:lineRule="auto"/>
        <w:jc w:val="center"/>
      </w:pPr>
      <w:r>
        <w:object w:dxaOrig="10648" w:dyaOrig="4472" w14:anchorId="600DBB5D">
          <v:shape id="_x0000_i1034" type="#_x0000_t75" style="width:415pt;height:174.55pt" o:ole="">
            <v:imagedata r:id="rId26" o:title=""/>
          </v:shape>
          <o:OLEObject Type="Embed" ProgID="Visio.Drawing.11" ShapeID="_x0000_i1034" DrawAspect="Content" ObjectID="_1559388307" r:id="rId27"/>
        </w:object>
      </w:r>
    </w:p>
    <w:p w14:paraId="3BB204A3" w14:textId="210933B8" w:rsidR="001A3BB3" w:rsidRDefault="001A3BB3" w:rsidP="00BE2626">
      <w:pPr>
        <w:pStyle w:val="3"/>
        <w:spacing w:before="156" w:after="156"/>
        <w:ind w:leftChars="-5" w:left="-10"/>
      </w:pPr>
      <w:r>
        <w:rPr>
          <w:rFonts w:hint="eastAsia"/>
        </w:rPr>
        <w:t>实时视频</w:t>
      </w:r>
    </w:p>
    <w:p w14:paraId="7911EA04" w14:textId="1151D92F" w:rsidR="001A3BB3" w:rsidRPr="008A363F" w:rsidRDefault="002E49AF" w:rsidP="008A363F">
      <w:pPr>
        <w:spacing w:line="300" w:lineRule="auto"/>
        <w:jc w:val="center"/>
      </w:pPr>
      <w:r>
        <w:object w:dxaOrig="10648" w:dyaOrig="6259" w14:anchorId="58098D44">
          <v:shape id="_x0000_i1035" type="#_x0000_t75" style="width:415pt;height:243.85pt" o:ole="">
            <v:imagedata r:id="rId28" o:title=""/>
          </v:shape>
          <o:OLEObject Type="Embed" ProgID="Visio.Drawing.11" ShapeID="_x0000_i1035" DrawAspect="Content" ObjectID="_1559388308" r:id="rId29"/>
        </w:object>
      </w:r>
    </w:p>
    <w:p w14:paraId="4EEAB874" w14:textId="23A907EE" w:rsidR="001A3BB3" w:rsidRDefault="001A3BB3" w:rsidP="00BE2626">
      <w:pPr>
        <w:pStyle w:val="3"/>
        <w:spacing w:before="156" w:after="156"/>
        <w:ind w:leftChars="-5" w:left="-10"/>
      </w:pPr>
      <w:r>
        <w:rPr>
          <w:rFonts w:hint="eastAsia"/>
        </w:rPr>
        <w:lastRenderedPageBreak/>
        <w:t>录像回放与下载</w:t>
      </w:r>
    </w:p>
    <w:p w14:paraId="00AE1B93" w14:textId="50B966F7" w:rsidR="00EA7856" w:rsidRPr="002E49AF" w:rsidRDefault="002E49AF" w:rsidP="002E49AF">
      <w:pPr>
        <w:spacing w:line="300" w:lineRule="auto"/>
        <w:jc w:val="center"/>
      </w:pPr>
      <w:r>
        <w:object w:dxaOrig="10648" w:dyaOrig="6259" w14:anchorId="6166DB22">
          <v:shape id="_x0000_i1036" type="#_x0000_t75" style="width:415pt;height:243.85pt" o:ole="">
            <v:imagedata r:id="rId30" o:title=""/>
          </v:shape>
          <o:OLEObject Type="Embed" ProgID="Visio.Drawing.11" ShapeID="_x0000_i1036" DrawAspect="Content" ObjectID="_1559388309" r:id="rId31"/>
        </w:object>
      </w:r>
    </w:p>
    <w:p w14:paraId="7D98E2D5" w14:textId="77777777" w:rsidR="00EA7856" w:rsidRDefault="00EA7856" w:rsidP="00EA7856">
      <w:pPr>
        <w:pStyle w:val="1"/>
        <w:ind w:left="565" w:hanging="565"/>
      </w:pPr>
      <w:r>
        <w:rPr>
          <w:rFonts w:hint="eastAsia"/>
        </w:rPr>
        <w:t>框架选型</w:t>
      </w:r>
    </w:p>
    <w:p w14:paraId="6D4302BB" w14:textId="16144BA7" w:rsidR="00EA7856" w:rsidRDefault="00EA7856" w:rsidP="00EA7856">
      <w:pPr>
        <w:pStyle w:val="2"/>
        <w:ind w:left="565" w:hangingChars="176" w:hanging="565"/>
      </w:pPr>
      <w:r>
        <w:rPr>
          <w:rFonts w:hint="eastAsia"/>
        </w:rPr>
        <w:t>C++</w:t>
      </w:r>
      <w:r>
        <w:rPr>
          <w:rFonts w:hint="eastAsia"/>
        </w:rPr>
        <w:t>基础框架</w:t>
      </w:r>
    </w:p>
    <w:p w14:paraId="3ECCBBCA" w14:textId="2F3520E5" w:rsidR="00EA7856" w:rsidRDefault="006A5824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平台网关的开发基于</w:t>
      </w:r>
      <w:r w:rsidR="00EA7856" w:rsidRPr="009E22A3">
        <w:rPr>
          <w:rFonts w:ascii="Calibri" w:eastAsia="宋体" w:hAnsi="Calibri" w:cs="Times New Roman"/>
        </w:rPr>
        <w:t>POCO C++</w:t>
      </w:r>
      <w:r w:rsidR="00EA7856" w:rsidRPr="009E22A3">
        <w:rPr>
          <w:rFonts w:ascii="Calibri" w:eastAsia="宋体" w:hAnsi="Calibri" w:cs="Times New Roman"/>
        </w:rPr>
        <w:t>开源的</w:t>
      </w:r>
      <w:r w:rsidR="00EA7856" w:rsidRPr="009E22A3">
        <w:rPr>
          <w:rFonts w:ascii="Calibri" w:eastAsia="宋体" w:hAnsi="Calibri" w:cs="Times New Roman"/>
        </w:rPr>
        <w:t>C++</w:t>
      </w:r>
      <w:r w:rsidR="00EA7856" w:rsidRPr="009E22A3">
        <w:rPr>
          <w:rFonts w:ascii="Calibri" w:eastAsia="宋体" w:hAnsi="Calibri" w:cs="Times New Roman"/>
        </w:rPr>
        <w:t>类库，</w:t>
      </w:r>
      <w:r w:rsidR="001D2B5D">
        <w:rPr>
          <w:rFonts w:ascii="Calibri" w:eastAsia="宋体" w:hAnsi="Calibri" w:cs="Times New Roman" w:hint="eastAsia"/>
        </w:rPr>
        <w:t>以</w:t>
      </w:r>
      <w:r w:rsidR="00EA7856" w:rsidRPr="009E22A3">
        <w:rPr>
          <w:rFonts w:ascii="Calibri" w:eastAsia="宋体" w:hAnsi="Calibri" w:cs="Times New Roman"/>
        </w:rPr>
        <w:t>填补</w:t>
      </w:r>
      <w:r w:rsidR="00EA7856" w:rsidRPr="009E22A3">
        <w:rPr>
          <w:rFonts w:ascii="Calibri" w:eastAsia="宋体" w:hAnsi="Calibri" w:cs="Times New Roman"/>
        </w:rPr>
        <w:t>C++</w:t>
      </w:r>
      <w:r w:rsidR="00EA7856" w:rsidRPr="009E22A3">
        <w:rPr>
          <w:rFonts w:ascii="Calibri" w:eastAsia="宋体" w:hAnsi="Calibri" w:cs="Times New Roman"/>
        </w:rPr>
        <w:t>标准库的功能空缺。</w:t>
      </w:r>
      <w:r w:rsidR="001D2B5D" w:rsidRPr="009E22A3">
        <w:rPr>
          <w:rFonts w:ascii="Calibri" w:eastAsia="宋体" w:hAnsi="Calibri" w:cs="Times New Roman"/>
        </w:rPr>
        <w:t>POCO C++</w:t>
      </w:r>
      <w:r w:rsidR="001D2B5D">
        <w:rPr>
          <w:rFonts w:ascii="Calibri" w:eastAsia="宋体" w:hAnsi="Calibri" w:cs="Times New Roman" w:hint="eastAsia"/>
        </w:rPr>
        <w:t>具有以下特性：</w:t>
      </w:r>
      <w:r w:rsidR="001D2B5D">
        <w:rPr>
          <w:rFonts w:ascii="Calibri" w:eastAsia="宋体" w:hAnsi="Calibri" w:cs="Times New Roman"/>
        </w:rPr>
        <w:t xml:space="preserve"> </w:t>
      </w:r>
    </w:p>
    <w:p w14:paraId="6197B967" w14:textId="049B051F" w:rsidR="00B30D4B" w:rsidRPr="00B30D4B" w:rsidRDefault="004A7C79" w:rsidP="001E3378">
      <w:pPr>
        <w:pStyle w:val="a1"/>
        <w:numPr>
          <w:ilvl w:val="0"/>
          <w:numId w:val="5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 w:rsidRPr="00B30D4B">
        <w:rPr>
          <w:rFonts w:ascii="Calibri" w:eastAsia="宋体" w:hAnsi="Calibri" w:cs="Times New Roman"/>
        </w:rPr>
        <w:t xml:space="preserve">POCO </w:t>
      </w:r>
      <w:r w:rsidR="006A5824" w:rsidRPr="00B30D4B">
        <w:rPr>
          <w:rFonts w:ascii="Calibri" w:eastAsia="宋体" w:hAnsi="Calibri" w:cs="Times New Roman"/>
        </w:rPr>
        <w:t>C++</w:t>
      </w:r>
      <w:r w:rsidR="006A5824" w:rsidRPr="00B30D4B">
        <w:rPr>
          <w:rFonts w:ascii="Calibri" w:eastAsia="宋体" w:hAnsi="Calibri" w:cs="Times New Roman"/>
        </w:rPr>
        <w:t>库</w:t>
      </w:r>
      <w:r w:rsidRPr="00B30D4B">
        <w:rPr>
          <w:rFonts w:ascii="Calibri" w:eastAsia="宋体" w:hAnsi="Calibri" w:cs="Times New Roman" w:hint="eastAsia"/>
        </w:rPr>
        <w:t>基本</w:t>
      </w:r>
      <w:r w:rsidR="00B30D4B" w:rsidRPr="00B30D4B">
        <w:rPr>
          <w:rFonts w:ascii="Calibri" w:eastAsia="宋体" w:hAnsi="Calibri" w:cs="Times New Roman" w:hint="eastAsia"/>
        </w:rPr>
        <w:t>信息</w:t>
      </w:r>
    </w:p>
    <w:p w14:paraId="4CC5837E" w14:textId="30A57C06" w:rsidR="006A5824" w:rsidRPr="00483193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一系列</w:t>
      </w:r>
      <w:r w:rsidRPr="00483193">
        <w:rPr>
          <w:rFonts w:ascii="Calibri" w:eastAsia="宋体" w:hAnsi="Calibri" w:cs="Times New Roman"/>
        </w:rPr>
        <w:t>C++</w:t>
      </w:r>
      <w:r w:rsidRPr="00483193">
        <w:rPr>
          <w:rFonts w:ascii="Calibri" w:eastAsia="宋体" w:hAnsi="Calibri" w:cs="Times New Roman"/>
        </w:rPr>
        <w:t>类库，类似</w:t>
      </w:r>
      <w:r w:rsidRPr="00483193">
        <w:rPr>
          <w:rFonts w:ascii="Calibri" w:eastAsia="宋体" w:hAnsi="Calibri" w:cs="Times New Roman"/>
        </w:rPr>
        <w:t>Java</w:t>
      </w:r>
      <w:r w:rsidRPr="00483193">
        <w:rPr>
          <w:rFonts w:ascii="Calibri" w:eastAsia="宋体" w:hAnsi="Calibri" w:cs="Times New Roman"/>
        </w:rPr>
        <w:t>类库，</w:t>
      </w:r>
      <w:r w:rsidRPr="00483193">
        <w:rPr>
          <w:rFonts w:ascii="Calibri" w:eastAsia="宋体" w:hAnsi="Calibri" w:cs="Times New Roman"/>
        </w:rPr>
        <w:t>.Net</w:t>
      </w:r>
      <w:r w:rsidRPr="00483193">
        <w:rPr>
          <w:rFonts w:ascii="Calibri" w:eastAsia="宋体" w:hAnsi="Calibri" w:cs="Times New Roman"/>
        </w:rPr>
        <w:t>框架，</w:t>
      </w:r>
      <w:r w:rsidRPr="00483193">
        <w:rPr>
          <w:rFonts w:ascii="Calibri" w:eastAsia="宋体" w:hAnsi="Calibri" w:cs="Times New Roman"/>
        </w:rPr>
        <w:t>Apple</w:t>
      </w:r>
      <w:r w:rsidRPr="00483193">
        <w:rPr>
          <w:rFonts w:ascii="Calibri" w:eastAsia="宋体" w:hAnsi="Calibri" w:cs="Times New Roman"/>
        </w:rPr>
        <w:t>的</w:t>
      </w:r>
      <w:r w:rsidRPr="00483193">
        <w:rPr>
          <w:rFonts w:ascii="Calibri" w:eastAsia="宋体" w:hAnsi="Calibri" w:cs="Times New Roman"/>
        </w:rPr>
        <w:t>Cocoa</w:t>
      </w:r>
      <w:r w:rsidR="00483193">
        <w:rPr>
          <w:rFonts w:ascii="Calibri" w:eastAsia="宋体" w:hAnsi="Calibri" w:cs="Times New Roman" w:hint="eastAsia"/>
        </w:rPr>
        <w:t>；</w:t>
      </w:r>
    </w:p>
    <w:p w14:paraId="5052595B" w14:textId="6C1E0096" w:rsidR="006A5824" w:rsidRPr="00483193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侧重于互联网时代的网络应用程序</w:t>
      </w:r>
      <w:r w:rsidR="00483193">
        <w:rPr>
          <w:rFonts w:ascii="Calibri" w:eastAsia="宋体" w:hAnsi="Calibri" w:cs="Times New Roman" w:hint="eastAsia"/>
        </w:rPr>
        <w:t>；</w:t>
      </w:r>
    </w:p>
    <w:p w14:paraId="023AD712" w14:textId="482305A6" w:rsidR="006A5824" w:rsidRPr="00483193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使用高效的，现代的标准</w:t>
      </w:r>
      <w:r w:rsidRPr="00483193">
        <w:rPr>
          <w:rFonts w:ascii="Calibri" w:eastAsia="宋体" w:hAnsi="Calibri" w:cs="Times New Roman"/>
        </w:rPr>
        <w:t>ANSI/ISO C++</w:t>
      </w:r>
      <w:r w:rsidRPr="00483193">
        <w:rPr>
          <w:rFonts w:ascii="Calibri" w:eastAsia="宋体" w:hAnsi="Calibri" w:cs="Times New Roman"/>
        </w:rPr>
        <w:t>，并基于</w:t>
      </w:r>
      <w:r w:rsidRPr="00483193">
        <w:rPr>
          <w:rFonts w:ascii="Calibri" w:eastAsia="宋体" w:hAnsi="Calibri" w:cs="Times New Roman"/>
        </w:rPr>
        <w:t>STL</w:t>
      </w:r>
      <w:r w:rsidR="00483193">
        <w:rPr>
          <w:rFonts w:ascii="Calibri" w:eastAsia="宋体" w:hAnsi="Calibri" w:cs="Times New Roman" w:hint="eastAsia"/>
        </w:rPr>
        <w:t>；</w:t>
      </w:r>
    </w:p>
    <w:p w14:paraId="26598D4E" w14:textId="75FD4C1D" w:rsidR="006A5824" w:rsidRPr="00483193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高可移值性，并可在多个平台下可用</w:t>
      </w:r>
      <w:r w:rsidR="00483193">
        <w:rPr>
          <w:rFonts w:ascii="Calibri" w:eastAsia="宋体" w:hAnsi="Calibri" w:cs="Times New Roman" w:hint="eastAsia"/>
        </w:rPr>
        <w:t>；</w:t>
      </w:r>
    </w:p>
    <w:p w14:paraId="548EB2EB" w14:textId="2BF6B0BD" w:rsidR="006A5824" w:rsidRPr="00483193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开源，并使用</w:t>
      </w:r>
      <w:r w:rsidRPr="00483193">
        <w:rPr>
          <w:rFonts w:ascii="Calibri" w:eastAsia="宋体" w:hAnsi="Calibri" w:cs="Times New Roman"/>
        </w:rPr>
        <w:t>Boost Software License</w:t>
      </w:r>
      <w:r w:rsidRPr="00483193">
        <w:rPr>
          <w:rFonts w:ascii="Calibri" w:eastAsia="宋体" w:hAnsi="Calibri" w:cs="Times New Roman"/>
        </w:rPr>
        <w:t>发布</w:t>
      </w:r>
      <w:r w:rsidR="00483193">
        <w:rPr>
          <w:rFonts w:ascii="Calibri" w:eastAsia="宋体" w:hAnsi="Calibri" w:cs="Times New Roman" w:hint="eastAsia"/>
        </w:rPr>
        <w:t>；</w:t>
      </w:r>
    </w:p>
    <w:p w14:paraId="0172BA17" w14:textId="171CEFD8" w:rsidR="006A5824" w:rsidRDefault="006A5824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483193">
        <w:rPr>
          <w:rFonts w:ascii="Calibri" w:eastAsia="宋体" w:hAnsi="Calibri" w:cs="Times New Roman"/>
        </w:rPr>
        <w:t>不管是否商用，都完全免费</w:t>
      </w:r>
      <w:r w:rsidR="00483193">
        <w:rPr>
          <w:rFonts w:ascii="Calibri" w:eastAsia="宋体" w:hAnsi="Calibri" w:cs="Times New Roman" w:hint="eastAsia"/>
        </w:rPr>
        <w:t>。</w:t>
      </w:r>
    </w:p>
    <w:p w14:paraId="1C1C1DEB" w14:textId="2215C91C" w:rsidR="007A4490" w:rsidRPr="007A4490" w:rsidRDefault="0031750E" w:rsidP="001E3378">
      <w:pPr>
        <w:pStyle w:val="a1"/>
        <w:numPr>
          <w:ilvl w:val="0"/>
          <w:numId w:val="5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 w:rsidRPr="00B30D4B">
        <w:rPr>
          <w:rFonts w:ascii="Calibri" w:eastAsia="宋体" w:hAnsi="Calibri" w:cs="Times New Roman"/>
        </w:rPr>
        <w:t>POCO C++</w:t>
      </w:r>
      <w:r w:rsidR="007A4490" w:rsidRPr="007A4490">
        <w:rPr>
          <w:rFonts w:ascii="Calibri" w:eastAsia="宋体" w:hAnsi="Calibri" w:cs="Times New Roman"/>
        </w:rPr>
        <w:t>的优势</w:t>
      </w:r>
    </w:p>
    <w:p w14:paraId="7DB489B9" w14:textId="77777777" w:rsidR="007A4490" w:rsidRPr="007A4490" w:rsidRDefault="007A4490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全面的，完整的</w:t>
      </w:r>
      <w:r w:rsidRPr="007A4490">
        <w:rPr>
          <w:rFonts w:ascii="Calibri" w:eastAsia="宋体" w:hAnsi="Calibri" w:cs="Times New Roman"/>
        </w:rPr>
        <w:t>C++</w:t>
      </w:r>
      <w:r w:rsidRPr="007A4490">
        <w:rPr>
          <w:rFonts w:ascii="Calibri" w:eastAsia="宋体" w:hAnsi="Calibri" w:cs="Times New Roman"/>
        </w:rPr>
        <w:t>框架，可减少开发工作，快速让产品走向市场</w:t>
      </w:r>
    </w:p>
    <w:p w14:paraId="121477BE" w14:textId="77777777" w:rsidR="007A4490" w:rsidRPr="007A4490" w:rsidRDefault="007A4490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易学易使用，以及相当多的示例代码和良好的文档</w:t>
      </w:r>
    </w:p>
    <w:p w14:paraId="36427F7A" w14:textId="77777777" w:rsidR="007A4490" w:rsidRPr="007A4490" w:rsidRDefault="007A4490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原生的</w:t>
      </w:r>
      <w:r w:rsidRPr="007A4490">
        <w:rPr>
          <w:rFonts w:ascii="Calibri" w:eastAsia="宋体" w:hAnsi="Calibri" w:cs="Times New Roman"/>
        </w:rPr>
        <w:t>C++</w:t>
      </w:r>
      <w:r w:rsidRPr="007A4490">
        <w:rPr>
          <w:rFonts w:ascii="Calibri" w:eastAsia="宋体" w:hAnsi="Calibri" w:cs="Times New Roman"/>
        </w:rPr>
        <w:t>代码，性能优秀，低内存占用</w:t>
      </w:r>
    </w:p>
    <w:p w14:paraId="302141CA" w14:textId="77777777" w:rsidR="007A4490" w:rsidRPr="007A4490" w:rsidRDefault="007A4490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平台无关，一处编写，跨平台编译和运行</w:t>
      </w:r>
    </w:p>
    <w:p w14:paraId="06E5AD64" w14:textId="77777777" w:rsidR="007A4490" w:rsidRPr="007A4490" w:rsidRDefault="007A4490" w:rsidP="001E3378">
      <w:pPr>
        <w:pStyle w:val="a1"/>
        <w:numPr>
          <w:ilvl w:val="1"/>
          <w:numId w:val="6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大多数情况下，可以开发机上完成开发和调试工作</w:t>
      </w:r>
    </w:p>
    <w:p w14:paraId="343981FD" w14:textId="77777777" w:rsidR="007A4490" w:rsidRPr="007A4490" w:rsidRDefault="007A4490" w:rsidP="001E3378">
      <w:pPr>
        <w:pStyle w:val="a1"/>
        <w:numPr>
          <w:ilvl w:val="1"/>
          <w:numId w:val="6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7A4490">
        <w:rPr>
          <w:rFonts w:ascii="Calibri" w:eastAsia="宋体" w:hAnsi="Calibri" w:cs="Times New Roman"/>
        </w:rPr>
        <w:t>可以非常容易的迁移到新平台</w:t>
      </w:r>
    </w:p>
    <w:p w14:paraId="7B200DDC" w14:textId="1EC027BA" w:rsidR="004A7C79" w:rsidRPr="00B30D4B" w:rsidRDefault="004A7C79" w:rsidP="001E3378">
      <w:pPr>
        <w:pStyle w:val="a1"/>
        <w:numPr>
          <w:ilvl w:val="0"/>
          <w:numId w:val="5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 w:rsidRPr="00B30D4B">
        <w:rPr>
          <w:rFonts w:ascii="Calibri" w:eastAsia="宋体" w:hAnsi="Calibri" w:cs="Times New Roman"/>
        </w:rPr>
        <w:lastRenderedPageBreak/>
        <w:t>P</w:t>
      </w:r>
      <w:r w:rsidR="007A4490">
        <w:rPr>
          <w:rFonts w:ascii="Calibri" w:eastAsia="宋体" w:hAnsi="Calibri" w:cs="Times New Roman" w:hint="eastAsia"/>
        </w:rPr>
        <w:t>OCO</w:t>
      </w:r>
      <w:r w:rsidR="007A4490">
        <w:rPr>
          <w:rFonts w:ascii="Calibri" w:eastAsia="宋体" w:hAnsi="Calibri" w:cs="Times New Roman"/>
        </w:rPr>
        <w:t xml:space="preserve"> </w:t>
      </w:r>
      <w:r w:rsidR="007A4490">
        <w:rPr>
          <w:rFonts w:ascii="Calibri" w:eastAsia="宋体" w:hAnsi="Calibri" w:cs="Times New Roman" w:hint="eastAsia"/>
        </w:rPr>
        <w:t>C++</w:t>
      </w:r>
      <w:r w:rsidRPr="00B30D4B">
        <w:rPr>
          <w:rFonts w:ascii="Calibri" w:eastAsia="宋体" w:hAnsi="Calibri" w:cs="Times New Roman"/>
        </w:rPr>
        <w:t>库概览</w:t>
      </w:r>
    </w:p>
    <w:p w14:paraId="4F4D17F6" w14:textId="77777777" w:rsidR="00EA7856" w:rsidRPr="009E22A3" w:rsidRDefault="00EA7856" w:rsidP="00EA7856">
      <w:pPr>
        <w:spacing w:line="300" w:lineRule="auto"/>
        <w:jc w:val="center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6E71A975" wp14:editId="197EDA4D">
            <wp:extent cx="3037205" cy="2409190"/>
            <wp:effectExtent l="0" t="0" r="0" b="0"/>
            <wp:docPr id="2" name="图片 2" descr="http://s11.sinaimg.cn/large/68ce7fc3g774117215aca&amp;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s11.sinaimg.cn/large/68ce7fc3g774117215aca&amp;69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205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EBA5C" w14:textId="297056BF" w:rsidR="00B30D4B" w:rsidRPr="00B30D4B" w:rsidRDefault="00B30D4B" w:rsidP="001E3378">
      <w:pPr>
        <w:pStyle w:val="a1"/>
        <w:numPr>
          <w:ilvl w:val="0"/>
          <w:numId w:val="5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POCO</w:t>
      </w:r>
      <w:r>
        <w:rPr>
          <w:rFonts w:ascii="Calibri" w:eastAsia="宋体" w:hAnsi="Calibri" w:cs="Times New Roman"/>
        </w:rPr>
        <w:t xml:space="preserve"> </w:t>
      </w:r>
      <w:r>
        <w:rPr>
          <w:rFonts w:ascii="Calibri" w:eastAsia="宋体" w:hAnsi="Calibri" w:cs="Times New Roman" w:hint="eastAsia"/>
        </w:rPr>
        <w:t>C++</w:t>
      </w:r>
      <w:r>
        <w:rPr>
          <w:rFonts w:ascii="Calibri" w:eastAsia="宋体" w:hAnsi="Calibri" w:cs="Times New Roman" w:hint="eastAsia"/>
        </w:rPr>
        <w:t>支持</w:t>
      </w:r>
      <w:r>
        <w:rPr>
          <w:rFonts w:ascii="Calibri" w:eastAsia="宋体" w:hAnsi="Calibri" w:cs="Times New Roman"/>
        </w:rPr>
        <w:t>特性</w:t>
      </w:r>
    </w:p>
    <w:p w14:paraId="062EC40F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事件和通知框架</w:t>
      </w:r>
    </w:p>
    <w:p w14:paraId="4B242B32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FTP</w:t>
      </w:r>
      <w:r w:rsidRPr="00C751E9">
        <w:rPr>
          <w:rFonts w:ascii="Calibri" w:eastAsia="宋体" w:hAnsi="Calibri" w:cs="Times New Roman"/>
        </w:rPr>
        <w:t>客户端</w:t>
      </w:r>
    </w:p>
    <w:p w14:paraId="4599FC66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跨平台的文件系统类库</w:t>
      </w:r>
    </w:p>
    <w:p w14:paraId="79A001C9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HTTP</w:t>
      </w:r>
      <w:r w:rsidRPr="00C751E9">
        <w:rPr>
          <w:rFonts w:ascii="Calibri" w:eastAsia="宋体" w:hAnsi="Calibri" w:cs="Times New Roman"/>
        </w:rPr>
        <w:t>客户端和服务端（支持</w:t>
      </w:r>
      <w:r w:rsidRPr="00C751E9">
        <w:rPr>
          <w:rFonts w:ascii="Calibri" w:eastAsia="宋体" w:hAnsi="Calibri" w:cs="Times New Roman"/>
        </w:rPr>
        <w:t>SSL</w:t>
      </w:r>
      <w:r w:rsidRPr="00C751E9">
        <w:rPr>
          <w:rFonts w:ascii="Calibri" w:eastAsia="宋体" w:hAnsi="Calibri" w:cs="Times New Roman"/>
        </w:rPr>
        <w:t>），</w:t>
      </w:r>
      <w:r w:rsidRPr="00C751E9">
        <w:rPr>
          <w:rFonts w:ascii="Calibri" w:eastAsia="宋体" w:hAnsi="Calibri" w:cs="Times New Roman"/>
        </w:rPr>
        <w:t xml:space="preserve">C++ </w:t>
      </w:r>
      <w:r w:rsidRPr="00C751E9">
        <w:rPr>
          <w:rFonts w:ascii="Calibri" w:eastAsia="宋体" w:hAnsi="Calibri" w:cs="Times New Roman"/>
        </w:rPr>
        <w:t>服务器页面编译器</w:t>
      </w:r>
    </w:p>
    <w:p w14:paraId="0A716539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日志框架</w:t>
      </w:r>
    </w:p>
    <w:p w14:paraId="3B44F015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多线程框架（线程池，活动对象，工作队列等）</w:t>
      </w:r>
    </w:p>
    <w:p w14:paraId="4DE80277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跨平台，一次编写，多平台编译和运行</w:t>
      </w:r>
    </w:p>
    <w:p w14:paraId="58B361F3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进程管理和进程间通信类库</w:t>
      </w:r>
    </w:p>
    <w:p w14:paraId="3773727D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支持</w:t>
      </w:r>
      <w:r w:rsidRPr="00C751E9">
        <w:rPr>
          <w:rFonts w:ascii="Calibri" w:eastAsia="宋体" w:hAnsi="Calibri" w:cs="Times New Roman"/>
        </w:rPr>
        <w:t>SSL/TLS</w:t>
      </w:r>
      <w:r w:rsidRPr="00C751E9">
        <w:rPr>
          <w:rFonts w:ascii="Calibri" w:eastAsia="宋体" w:hAnsi="Calibri" w:cs="Times New Roman"/>
        </w:rPr>
        <w:t>，基于</w:t>
      </w:r>
      <w:r w:rsidRPr="00C751E9">
        <w:rPr>
          <w:rFonts w:ascii="Calibri" w:eastAsia="宋体" w:hAnsi="Calibri" w:cs="Times New Roman"/>
        </w:rPr>
        <w:t>OpenSSL</w:t>
      </w:r>
    </w:p>
    <w:p w14:paraId="7811B0B4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先进的内存和指针管理（</w:t>
      </w:r>
      <w:r w:rsidRPr="00C751E9">
        <w:rPr>
          <w:rFonts w:ascii="Calibri" w:eastAsia="宋体" w:hAnsi="Calibri" w:cs="Times New Roman"/>
        </w:rPr>
        <w:t>Buffer, Pool</w:t>
      </w:r>
      <w:r w:rsidRPr="00C751E9">
        <w:rPr>
          <w:rFonts w:ascii="Calibri" w:eastAsia="宋体" w:hAnsi="Calibri" w:cs="Times New Roman"/>
        </w:rPr>
        <w:t>）</w:t>
      </w:r>
    </w:p>
    <w:p w14:paraId="59B4E82B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Socket</w:t>
      </w:r>
      <w:r w:rsidRPr="00C751E9">
        <w:rPr>
          <w:rFonts w:ascii="Calibri" w:eastAsia="宋体" w:hAnsi="Calibri" w:cs="Times New Roman"/>
        </w:rPr>
        <w:t>类库</w:t>
      </w:r>
    </w:p>
    <w:p w14:paraId="0C3BA05A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网络数据流类库，支持</w:t>
      </w:r>
      <w:r w:rsidRPr="00C751E9">
        <w:rPr>
          <w:rFonts w:ascii="Calibri" w:eastAsia="宋体" w:hAnsi="Calibri" w:cs="Times New Roman"/>
        </w:rPr>
        <w:t>Base64,HexBinary</w:t>
      </w:r>
      <w:r w:rsidRPr="00C751E9">
        <w:rPr>
          <w:rFonts w:ascii="Calibri" w:eastAsia="宋体" w:hAnsi="Calibri" w:cs="Times New Roman"/>
        </w:rPr>
        <w:t>编解码，压缩等等</w:t>
      </w:r>
    </w:p>
    <w:p w14:paraId="56D297B7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TCP</w:t>
      </w:r>
      <w:r w:rsidRPr="00C751E9">
        <w:rPr>
          <w:rFonts w:ascii="Calibri" w:eastAsia="宋体" w:hAnsi="Calibri" w:cs="Times New Roman"/>
        </w:rPr>
        <w:t>服务器框架（多线程）</w:t>
      </w:r>
    </w:p>
    <w:p w14:paraId="505E76DC" w14:textId="77777777" w:rsidR="00B30D4B" w:rsidRPr="00C751E9" w:rsidRDefault="00B30D4B" w:rsidP="001E3378">
      <w:pPr>
        <w:pStyle w:val="a1"/>
        <w:numPr>
          <w:ilvl w:val="0"/>
          <w:numId w:val="4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C751E9">
        <w:rPr>
          <w:rFonts w:ascii="Calibri" w:eastAsia="宋体" w:hAnsi="Calibri" w:cs="Times New Roman"/>
        </w:rPr>
        <w:t>XML</w:t>
      </w:r>
      <w:r w:rsidRPr="00C751E9">
        <w:rPr>
          <w:rFonts w:ascii="Calibri" w:eastAsia="宋体" w:hAnsi="Calibri" w:cs="Times New Roman"/>
        </w:rPr>
        <w:t>生成和解析器</w:t>
      </w:r>
    </w:p>
    <w:p w14:paraId="361D926A" w14:textId="2E73ACCD" w:rsidR="00EA7856" w:rsidRDefault="00EA7856" w:rsidP="00B30D4B">
      <w:pPr>
        <w:pStyle w:val="2"/>
        <w:ind w:left="565" w:hangingChars="176" w:hanging="565"/>
      </w:pPr>
      <w:r>
        <w:rPr>
          <w:rFonts w:hint="eastAsia"/>
        </w:rPr>
        <w:t>SIP</w:t>
      </w:r>
      <w:r>
        <w:rPr>
          <w:rFonts w:hint="eastAsia"/>
        </w:rPr>
        <w:t>协议栈</w:t>
      </w:r>
    </w:p>
    <w:p w14:paraId="2786C513" w14:textId="6E089973" w:rsidR="00EA7856" w:rsidRPr="00E156E3" w:rsidRDefault="008815E2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平台网关</w:t>
      </w:r>
      <w:r>
        <w:rPr>
          <w:rFonts w:ascii="Calibri" w:eastAsia="宋体" w:hAnsi="Calibri" w:cs="Times New Roman" w:hint="eastAsia"/>
        </w:rPr>
        <w:t>SIP</w:t>
      </w:r>
      <w:r>
        <w:rPr>
          <w:rFonts w:ascii="Calibri" w:eastAsia="宋体" w:hAnsi="Calibri" w:cs="Times New Roman" w:hint="eastAsia"/>
        </w:rPr>
        <w:t>协议部分使用开源</w:t>
      </w:r>
      <w:r>
        <w:rPr>
          <w:rFonts w:ascii="Calibri" w:eastAsia="宋体" w:hAnsi="Calibri" w:cs="Times New Roman" w:hint="eastAsia"/>
        </w:rPr>
        <w:t>SIP</w:t>
      </w:r>
      <w:r>
        <w:rPr>
          <w:rFonts w:ascii="Calibri" w:eastAsia="宋体" w:hAnsi="Calibri" w:cs="Times New Roman" w:hint="eastAsia"/>
        </w:rPr>
        <w:t>协议库</w:t>
      </w:r>
      <w:r>
        <w:rPr>
          <w:rFonts w:ascii="Calibri" w:eastAsia="宋体" w:hAnsi="Calibri" w:cs="Times New Roman" w:hint="eastAsia"/>
        </w:rPr>
        <w:t>PJSIP</w:t>
      </w:r>
      <w:r>
        <w:rPr>
          <w:rFonts w:ascii="Calibri" w:eastAsia="宋体" w:hAnsi="Calibri" w:cs="Times New Roman" w:hint="eastAsia"/>
        </w:rPr>
        <w:t>。</w:t>
      </w:r>
      <w:r w:rsidR="00EA7856" w:rsidRPr="00E156E3">
        <w:rPr>
          <w:rFonts w:ascii="Calibri" w:eastAsia="宋体" w:hAnsi="Calibri" w:cs="Times New Roman"/>
        </w:rPr>
        <w:t>PJSIP</w:t>
      </w:r>
      <w:r w:rsidR="00EA7856" w:rsidRPr="00E156E3">
        <w:rPr>
          <w:rFonts w:ascii="Calibri" w:eastAsia="宋体" w:hAnsi="Calibri" w:cs="Times New Roman"/>
        </w:rPr>
        <w:t>是一个开源的</w:t>
      </w:r>
      <w:r w:rsidR="00EA7856" w:rsidRPr="00E156E3">
        <w:rPr>
          <w:rFonts w:ascii="Calibri" w:eastAsia="宋体" w:hAnsi="Calibri" w:cs="Times New Roman"/>
        </w:rPr>
        <w:t>SIP</w:t>
      </w:r>
      <w:r w:rsidR="00EA7856" w:rsidRPr="00E156E3">
        <w:rPr>
          <w:rFonts w:ascii="Calibri" w:eastAsia="宋体" w:hAnsi="Calibri" w:cs="Times New Roman"/>
        </w:rPr>
        <w:t>协议库，它实现了</w:t>
      </w:r>
      <w:r w:rsidR="00EA7856" w:rsidRPr="00E156E3">
        <w:rPr>
          <w:rFonts w:ascii="Calibri" w:eastAsia="宋体" w:hAnsi="Calibri" w:cs="Times New Roman"/>
        </w:rPr>
        <w:t>SIP</w:t>
      </w:r>
      <w:r w:rsidR="00EA7856" w:rsidRPr="00E156E3">
        <w:rPr>
          <w:rFonts w:ascii="Calibri" w:eastAsia="宋体" w:hAnsi="Calibri" w:cs="Times New Roman"/>
        </w:rPr>
        <w:t>、</w:t>
      </w:r>
      <w:r w:rsidR="00EA7856" w:rsidRPr="00E156E3">
        <w:rPr>
          <w:rFonts w:ascii="Calibri" w:eastAsia="宋体" w:hAnsi="Calibri" w:cs="Times New Roman"/>
        </w:rPr>
        <w:t>SDP</w:t>
      </w:r>
      <w:r w:rsidR="00EA7856" w:rsidRPr="00E156E3">
        <w:rPr>
          <w:rFonts w:ascii="Calibri" w:eastAsia="宋体" w:hAnsi="Calibri" w:cs="Times New Roman"/>
        </w:rPr>
        <w:t>、</w:t>
      </w:r>
      <w:r w:rsidR="00EA7856" w:rsidRPr="00E156E3">
        <w:rPr>
          <w:rFonts w:ascii="Calibri" w:eastAsia="宋体" w:hAnsi="Calibri" w:cs="Times New Roman"/>
        </w:rPr>
        <w:t>RTP</w:t>
      </w:r>
      <w:r w:rsidR="00EA7856" w:rsidRPr="00E156E3">
        <w:rPr>
          <w:rFonts w:ascii="Calibri" w:eastAsia="宋体" w:hAnsi="Calibri" w:cs="Times New Roman"/>
        </w:rPr>
        <w:t>、</w:t>
      </w:r>
      <w:r w:rsidR="00EA7856" w:rsidRPr="00E156E3">
        <w:rPr>
          <w:rFonts w:ascii="Calibri" w:eastAsia="宋体" w:hAnsi="Calibri" w:cs="Times New Roman"/>
        </w:rPr>
        <w:t>STUN</w:t>
      </w:r>
      <w:r w:rsidR="00EA7856" w:rsidRPr="00E156E3">
        <w:rPr>
          <w:rFonts w:ascii="Calibri" w:eastAsia="宋体" w:hAnsi="Calibri" w:cs="Times New Roman"/>
        </w:rPr>
        <w:t>、</w:t>
      </w:r>
      <w:r w:rsidR="00EA7856" w:rsidRPr="00E156E3">
        <w:rPr>
          <w:rFonts w:ascii="Calibri" w:eastAsia="宋体" w:hAnsi="Calibri" w:cs="Times New Roman"/>
        </w:rPr>
        <w:t>TURN</w:t>
      </w:r>
      <w:r w:rsidR="00EA7856" w:rsidRPr="00E156E3">
        <w:rPr>
          <w:rFonts w:ascii="Calibri" w:eastAsia="宋体" w:hAnsi="Calibri" w:cs="Times New Roman"/>
        </w:rPr>
        <w:t>和</w:t>
      </w:r>
      <w:r w:rsidR="00EA7856" w:rsidRPr="00E156E3">
        <w:rPr>
          <w:rFonts w:ascii="Calibri" w:eastAsia="宋体" w:hAnsi="Calibri" w:cs="Times New Roman"/>
        </w:rPr>
        <w:t>ICE</w:t>
      </w:r>
      <w:r w:rsidR="00EA7856" w:rsidRPr="00E156E3">
        <w:rPr>
          <w:rFonts w:ascii="Calibri" w:eastAsia="宋体" w:hAnsi="Calibri" w:cs="Times New Roman"/>
        </w:rPr>
        <w:t>。</w:t>
      </w:r>
      <w:r w:rsidR="00EA7856" w:rsidRPr="00E156E3">
        <w:rPr>
          <w:rFonts w:ascii="Calibri" w:eastAsia="宋体" w:hAnsi="Calibri" w:cs="Times New Roman"/>
        </w:rPr>
        <w:t>PJSIP</w:t>
      </w:r>
      <w:r w:rsidR="00EA7856" w:rsidRPr="00E156E3">
        <w:rPr>
          <w:rFonts w:ascii="Calibri" w:eastAsia="宋体" w:hAnsi="Calibri" w:cs="Times New Roman"/>
        </w:rPr>
        <w:t>作为基于</w:t>
      </w:r>
      <w:r w:rsidR="00EA7856" w:rsidRPr="00E156E3">
        <w:rPr>
          <w:rFonts w:ascii="Calibri" w:eastAsia="宋体" w:hAnsi="Calibri" w:cs="Times New Roman"/>
        </w:rPr>
        <w:t>SIP</w:t>
      </w:r>
      <w:r w:rsidR="00EA7856" w:rsidRPr="00E156E3">
        <w:rPr>
          <w:rFonts w:ascii="Calibri" w:eastAsia="宋体" w:hAnsi="Calibri" w:cs="Times New Roman"/>
        </w:rPr>
        <w:t>的一个多媒体通信</w:t>
      </w:r>
      <w:hyperlink r:id="rId33" w:tgtFrame="_blank" w:history="1">
        <w:r w:rsidR="00EA7856" w:rsidRPr="00E156E3">
          <w:rPr>
            <w:rFonts w:ascii="Calibri" w:eastAsia="宋体" w:hAnsi="Calibri" w:cs="Times New Roman"/>
          </w:rPr>
          <w:t>框架</w:t>
        </w:r>
      </w:hyperlink>
      <w:r w:rsidR="00EA7856" w:rsidRPr="00E156E3">
        <w:rPr>
          <w:rFonts w:ascii="Calibri" w:eastAsia="宋体" w:hAnsi="Calibri" w:cs="Times New Roman"/>
        </w:rPr>
        <w:t>提供了非常清晰的</w:t>
      </w:r>
      <w:r w:rsidR="00EA7856" w:rsidRPr="00E156E3">
        <w:rPr>
          <w:rFonts w:ascii="Calibri" w:eastAsia="宋体" w:hAnsi="Calibri" w:cs="Times New Roman"/>
        </w:rPr>
        <w:t>API</w:t>
      </w:r>
      <w:r w:rsidR="00EA7856" w:rsidRPr="00E156E3">
        <w:rPr>
          <w:rFonts w:ascii="Calibri" w:eastAsia="宋体" w:hAnsi="Calibri" w:cs="Times New Roman"/>
        </w:rPr>
        <w:t>，以及</w:t>
      </w:r>
      <w:r w:rsidR="00EA7856" w:rsidRPr="00E156E3">
        <w:rPr>
          <w:rFonts w:ascii="Calibri" w:eastAsia="宋体" w:hAnsi="Calibri" w:cs="Times New Roman"/>
        </w:rPr>
        <w:t>NAT</w:t>
      </w:r>
      <w:r w:rsidR="00EA7856" w:rsidRPr="00E156E3">
        <w:rPr>
          <w:rFonts w:ascii="Calibri" w:eastAsia="宋体" w:hAnsi="Calibri" w:cs="Times New Roman"/>
        </w:rPr>
        <w:t>穿越的功能。</w:t>
      </w:r>
      <w:r w:rsidR="00EA7856" w:rsidRPr="00E156E3">
        <w:rPr>
          <w:rFonts w:ascii="Calibri" w:eastAsia="宋体" w:hAnsi="Calibri" w:cs="Times New Roman"/>
        </w:rPr>
        <w:t>PJSIP</w:t>
      </w:r>
      <w:r w:rsidR="00EA7856" w:rsidRPr="00E156E3">
        <w:rPr>
          <w:rFonts w:ascii="Calibri" w:eastAsia="宋体" w:hAnsi="Calibri" w:cs="Times New Roman"/>
        </w:rPr>
        <w:t>具有非常好的移植性，几乎支持现今所有系统：从桌面系统、</w:t>
      </w:r>
      <w:hyperlink r:id="rId34" w:tgtFrame="_blank" w:history="1">
        <w:r w:rsidR="00EA7856" w:rsidRPr="00E156E3">
          <w:rPr>
            <w:rFonts w:ascii="Calibri" w:eastAsia="宋体" w:hAnsi="Calibri" w:cs="Times New Roman"/>
          </w:rPr>
          <w:t>嵌入式系统</w:t>
        </w:r>
      </w:hyperlink>
      <w:r w:rsidR="00EA7856" w:rsidRPr="00E156E3">
        <w:rPr>
          <w:rFonts w:ascii="Calibri" w:eastAsia="宋体" w:hAnsi="Calibri" w:cs="Times New Roman"/>
        </w:rPr>
        <w:t>到智能手机。</w:t>
      </w:r>
    </w:p>
    <w:p w14:paraId="78433833" w14:textId="77777777" w:rsidR="00EA7856" w:rsidRPr="00E156E3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E156E3">
        <w:rPr>
          <w:rFonts w:ascii="Calibri" w:eastAsia="宋体" w:hAnsi="Calibri" w:cs="Times New Roman"/>
        </w:rPr>
        <w:t>PJSIP</w:t>
      </w:r>
      <w:r w:rsidRPr="00E156E3">
        <w:rPr>
          <w:rFonts w:ascii="Calibri" w:eastAsia="宋体" w:hAnsi="Calibri" w:cs="Times New Roman"/>
        </w:rPr>
        <w:t>同时支持语音、视频、状态呈现和即时通讯。</w:t>
      </w:r>
      <w:r w:rsidRPr="00E156E3">
        <w:rPr>
          <w:rFonts w:ascii="Calibri" w:eastAsia="宋体" w:hAnsi="Calibri" w:cs="Times New Roman"/>
        </w:rPr>
        <w:t>PJSIP</w:t>
      </w:r>
      <w:r w:rsidRPr="00E156E3">
        <w:rPr>
          <w:rFonts w:ascii="Calibri" w:eastAsia="宋体" w:hAnsi="Calibri" w:cs="Times New Roman"/>
        </w:rPr>
        <w:t>具有非常完善的文档，对开发者非常友好。</w:t>
      </w:r>
    </w:p>
    <w:p w14:paraId="45CFF59D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lastRenderedPageBreak/>
        <w:t>PJSIP</w:t>
      </w:r>
      <w:r w:rsidRPr="0017276E">
        <w:rPr>
          <w:rFonts w:ascii="Calibri" w:eastAsia="宋体" w:hAnsi="Calibri" w:cs="Times New Roman"/>
        </w:rPr>
        <w:t>包括：</w:t>
      </w:r>
    </w:p>
    <w:p w14:paraId="560E4FE4" w14:textId="77777777" w:rsidR="00EA7856" w:rsidRPr="00291477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291477">
        <w:rPr>
          <w:rFonts w:ascii="Calibri" w:eastAsia="宋体" w:hAnsi="Calibri" w:cs="Times New Roman"/>
        </w:rPr>
        <w:t>PJSIP - Open Source SIP Stack[</w:t>
      </w:r>
      <w:r w:rsidRPr="00291477">
        <w:rPr>
          <w:rFonts w:ascii="Calibri" w:eastAsia="宋体" w:hAnsi="Calibri" w:cs="Times New Roman"/>
        </w:rPr>
        <w:t>开源的</w:t>
      </w:r>
      <w:r w:rsidRPr="00291477">
        <w:rPr>
          <w:rFonts w:ascii="Calibri" w:eastAsia="宋体" w:hAnsi="Calibri" w:cs="Times New Roman"/>
        </w:rPr>
        <w:t>SIP</w:t>
      </w:r>
      <w:r w:rsidRPr="00291477">
        <w:rPr>
          <w:rFonts w:ascii="Calibri" w:eastAsia="宋体" w:hAnsi="Calibri" w:cs="Times New Roman"/>
        </w:rPr>
        <w:t>协议栈</w:t>
      </w:r>
      <w:r w:rsidRPr="00291477">
        <w:rPr>
          <w:rFonts w:ascii="Calibri" w:eastAsia="宋体" w:hAnsi="Calibri" w:cs="Times New Roman"/>
        </w:rPr>
        <w:t>]</w:t>
      </w:r>
    </w:p>
    <w:p w14:paraId="7E1BBF15" w14:textId="77777777" w:rsidR="00EA7856" w:rsidRPr="00291477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291477">
        <w:rPr>
          <w:rFonts w:ascii="Calibri" w:eastAsia="宋体" w:hAnsi="Calibri" w:cs="Times New Roman"/>
        </w:rPr>
        <w:t>PJMEDIA - Open Source Media Stack[</w:t>
      </w:r>
      <w:r w:rsidRPr="00291477">
        <w:rPr>
          <w:rFonts w:ascii="Calibri" w:eastAsia="宋体" w:hAnsi="Calibri" w:cs="Times New Roman"/>
        </w:rPr>
        <w:t>开源的媒体栈</w:t>
      </w:r>
      <w:r w:rsidRPr="00291477">
        <w:rPr>
          <w:rFonts w:ascii="Calibri" w:eastAsia="宋体" w:hAnsi="Calibri" w:cs="Times New Roman"/>
        </w:rPr>
        <w:t>]</w:t>
      </w:r>
    </w:p>
    <w:p w14:paraId="097E7FFE" w14:textId="77777777" w:rsidR="00EA7856" w:rsidRPr="00291477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291477">
        <w:rPr>
          <w:rFonts w:ascii="Calibri" w:eastAsia="宋体" w:hAnsi="Calibri" w:cs="Times New Roman"/>
        </w:rPr>
        <w:t>PJNATH - Open Source NAT Traversal Helper Library[</w:t>
      </w:r>
      <w:r w:rsidRPr="00291477">
        <w:rPr>
          <w:rFonts w:ascii="Calibri" w:eastAsia="宋体" w:hAnsi="Calibri" w:cs="Times New Roman"/>
        </w:rPr>
        <w:t>开源的</w:t>
      </w:r>
      <w:r w:rsidRPr="00291477">
        <w:rPr>
          <w:rFonts w:ascii="Calibri" w:eastAsia="宋体" w:hAnsi="Calibri" w:cs="Times New Roman"/>
        </w:rPr>
        <w:t>NAT-T</w:t>
      </w:r>
      <w:r w:rsidRPr="00291477">
        <w:rPr>
          <w:rFonts w:ascii="Calibri" w:eastAsia="宋体" w:hAnsi="Calibri" w:cs="Times New Roman"/>
        </w:rPr>
        <w:t>辅助库</w:t>
      </w:r>
      <w:r w:rsidRPr="00291477">
        <w:rPr>
          <w:rFonts w:ascii="Calibri" w:eastAsia="宋体" w:hAnsi="Calibri" w:cs="Times New Roman"/>
        </w:rPr>
        <w:t>]</w:t>
      </w:r>
    </w:p>
    <w:p w14:paraId="5500F463" w14:textId="77777777" w:rsidR="00EA7856" w:rsidRPr="00291477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291477">
        <w:rPr>
          <w:rFonts w:ascii="Calibri" w:eastAsia="宋体" w:hAnsi="Calibri" w:cs="Times New Roman"/>
        </w:rPr>
        <w:t>PJLIB-UTIL - Auxiliary Library[</w:t>
      </w:r>
      <w:r w:rsidRPr="00291477">
        <w:rPr>
          <w:rFonts w:ascii="Calibri" w:eastAsia="宋体" w:hAnsi="Calibri" w:cs="Times New Roman"/>
        </w:rPr>
        <w:t>辅助工具库</w:t>
      </w:r>
      <w:r w:rsidRPr="00291477">
        <w:rPr>
          <w:rFonts w:ascii="Calibri" w:eastAsia="宋体" w:hAnsi="Calibri" w:cs="Times New Roman"/>
        </w:rPr>
        <w:t>]</w:t>
      </w:r>
    </w:p>
    <w:p w14:paraId="20AC4DE3" w14:textId="77777777" w:rsidR="00EA7856" w:rsidRPr="00291477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291477">
        <w:rPr>
          <w:rFonts w:ascii="Calibri" w:eastAsia="宋体" w:hAnsi="Calibri" w:cs="Times New Roman"/>
        </w:rPr>
        <w:t>PJLIB - Ultra Portable Base Framework Library[</w:t>
      </w:r>
      <w:r w:rsidRPr="00291477">
        <w:rPr>
          <w:rFonts w:ascii="Calibri" w:eastAsia="宋体" w:hAnsi="Calibri" w:cs="Times New Roman"/>
        </w:rPr>
        <w:t>基础框架库</w:t>
      </w:r>
      <w:r w:rsidRPr="00291477">
        <w:rPr>
          <w:rFonts w:ascii="Calibri" w:eastAsia="宋体" w:hAnsi="Calibri" w:cs="Times New Roman"/>
        </w:rPr>
        <w:t>]</w:t>
      </w:r>
    </w:p>
    <w:p w14:paraId="0D34C1BA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E156E3">
        <w:rPr>
          <w:rFonts w:ascii="Calibri" w:eastAsia="宋体" w:hAnsi="Calibri" w:cs="Times New Roman" w:hint="eastAsia"/>
        </w:rPr>
        <w:t>优点：</w:t>
      </w:r>
    </w:p>
    <w:p w14:paraId="3BF8C241" w14:textId="18E3F477" w:rsidR="00EA7856" w:rsidRPr="0017276E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高度的可</w:t>
      </w:r>
      <w:r w:rsidR="008815E2">
        <w:rPr>
          <w:rFonts w:ascii="Calibri" w:eastAsia="宋体" w:hAnsi="Calibri" w:cs="Times New Roman" w:hint="eastAsia"/>
        </w:rPr>
        <w:t>移植</w:t>
      </w:r>
      <w:r w:rsidRPr="0017276E">
        <w:rPr>
          <w:rFonts w:ascii="Calibri" w:eastAsia="宋体" w:hAnsi="Calibri" w:cs="Times New Roman"/>
        </w:rPr>
        <w:t>性</w:t>
      </w:r>
    </w:p>
    <w:p w14:paraId="51410E9B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只需简单的编译一次，它能够在多种平台上运行（所有</w:t>
      </w:r>
      <w:r w:rsidRPr="0017276E">
        <w:rPr>
          <w:rFonts w:ascii="Calibri" w:eastAsia="宋体" w:hAnsi="Calibri" w:cs="Times New Roman"/>
        </w:rPr>
        <w:t xml:space="preserve">Windows </w:t>
      </w:r>
      <w:r w:rsidRPr="0017276E">
        <w:rPr>
          <w:rFonts w:ascii="Calibri" w:eastAsia="宋体" w:hAnsi="Calibri" w:cs="Times New Roman"/>
        </w:rPr>
        <w:t>系统列</w:t>
      </w:r>
      <w:r w:rsidRPr="0017276E">
        <w:rPr>
          <w:rFonts w:ascii="Calibri" w:eastAsia="宋体" w:hAnsi="Calibri" w:cs="Times New Roman"/>
        </w:rPr>
        <w:t xml:space="preserve">, Windows Mobile, Linux, </w:t>
      </w:r>
      <w:r w:rsidRPr="0017276E">
        <w:rPr>
          <w:rFonts w:ascii="Calibri" w:eastAsia="宋体" w:hAnsi="Calibri" w:cs="Times New Roman"/>
        </w:rPr>
        <w:t>所有</w:t>
      </w:r>
      <w:r w:rsidRPr="0017276E">
        <w:rPr>
          <w:rFonts w:ascii="Calibri" w:eastAsia="宋体" w:hAnsi="Calibri" w:cs="Times New Roman"/>
        </w:rPr>
        <w:t xml:space="preserve">Unix </w:t>
      </w:r>
      <w:r w:rsidRPr="0017276E">
        <w:rPr>
          <w:rFonts w:ascii="Calibri" w:eastAsia="宋体" w:hAnsi="Calibri" w:cs="Times New Roman"/>
        </w:rPr>
        <w:t>系列</w:t>
      </w:r>
      <w:r w:rsidRPr="0017276E">
        <w:rPr>
          <w:rFonts w:ascii="Calibri" w:eastAsia="宋体" w:hAnsi="Calibri" w:cs="Times New Roman"/>
        </w:rPr>
        <w:t xml:space="preserve">, MacOS X, RTEMS, Symbian OS, </w:t>
      </w:r>
      <w:r w:rsidRPr="0017276E">
        <w:rPr>
          <w:rFonts w:ascii="Calibri" w:eastAsia="宋体" w:hAnsi="Calibri" w:cs="Times New Roman"/>
        </w:rPr>
        <w:t>等等）。</w:t>
      </w:r>
    </w:p>
    <w:p w14:paraId="47DA25BA" w14:textId="77777777" w:rsidR="00EA7856" w:rsidRPr="0017276E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极小的内存需求</w:t>
      </w:r>
    </w:p>
    <w:p w14:paraId="16E62D1C" w14:textId="5E72558D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官方宣称编译后的库，完全实现</w:t>
      </w:r>
      <w:r w:rsidRPr="0017276E">
        <w:rPr>
          <w:rFonts w:ascii="Calibri" w:eastAsia="宋体" w:hAnsi="Calibri" w:cs="Times New Roman"/>
        </w:rPr>
        <w:t>SIP</w:t>
      </w:r>
      <w:r w:rsidRPr="0017276E">
        <w:rPr>
          <w:rFonts w:ascii="Calibri" w:eastAsia="宋体" w:hAnsi="Calibri" w:cs="Times New Roman"/>
        </w:rPr>
        <w:t>的功能只需要</w:t>
      </w:r>
      <w:r w:rsidRPr="0017276E">
        <w:rPr>
          <w:rFonts w:ascii="Calibri" w:eastAsia="宋体" w:hAnsi="Calibri" w:cs="Times New Roman"/>
        </w:rPr>
        <w:t>150K</w:t>
      </w:r>
      <w:r w:rsidRPr="0017276E">
        <w:rPr>
          <w:rFonts w:ascii="Calibri" w:eastAsia="宋体" w:hAnsi="Calibri" w:cs="Times New Roman"/>
        </w:rPr>
        <w:t>的内存空间，这使得</w:t>
      </w:r>
      <w:r w:rsidRPr="0017276E">
        <w:rPr>
          <w:rFonts w:ascii="Calibri" w:eastAsia="宋体" w:hAnsi="Calibri" w:cs="Times New Roman"/>
        </w:rPr>
        <w:t>PJ</w:t>
      </w:r>
      <w:r w:rsidR="00030341">
        <w:rPr>
          <w:rFonts w:ascii="Calibri" w:eastAsia="宋体" w:hAnsi="Calibri" w:cs="Times New Roman" w:hint="eastAsia"/>
        </w:rPr>
        <w:t>SIP</w:t>
      </w:r>
      <w:r w:rsidRPr="0017276E">
        <w:rPr>
          <w:rFonts w:ascii="Calibri" w:eastAsia="宋体" w:hAnsi="Calibri" w:cs="Times New Roman"/>
        </w:rPr>
        <w:t>不仅仅是嵌入开发的理想平台，并且实用于那些内存运行于极小内存平台的应用，这也意味着极小的用户下载时间。</w:t>
      </w:r>
    </w:p>
    <w:p w14:paraId="175D4B2A" w14:textId="77777777" w:rsidR="00EA7856" w:rsidRPr="0017276E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高效的性能</w:t>
      </w:r>
    </w:p>
    <w:p w14:paraId="71194260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这意味着极小的</w:t>
      </w:r>
      <w:r w:rsidRPr="0017276E">
        <w:rPr>
          <w:rFonts w:ascii="Calibri" w:eastAsia="宋体" w:hAnsi="Calibri" w:cs="Times New Roman"/>
        </w:rPr>
        <w:t>CPU</w:t>
      </w:r>
      <w:r w:rsidRPr="0017276E">
        <w:rPr>
          <w:rFonts w:ascii="Calibri" w:eastAsia="宋体" w:hAnsi="Calibri" w:cs="Times New Roman"/>
        </w:rPr>
        <w:t>运算需求下能同时实现更多的通话。</w:t>
      </w:r>
    </w:p>
    <w:p w14:paraId="71145EF3" w14:textId="77777777" w:rsidR="00EA7856" w:rsidRPr="0017276E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支持多种</w:t>
      </w:r>
      <w:r w:rsidRPr="0017276E">
        <w:rPr>
          <w:rFonts w:ascii="Calibri" w:eastAsia="宋体" w:hAnsi="Calibri" w:cs="Times New Roman"/>
        </w:rPr>
        <w:t>SIP</w:t>
      </w:r>
      <w:r w:rsidRPr="0017276E">
        <w:rPr>
          <w:rFonts w:ascii="Calibri" w:eastAsia="宋体" w:hAnsi="Calibri" w:cs="Times New Roman"/>
        </w:rPr>
        <w:t>功能及扩展功能</w:t>
      </w:r>
    </w:p>
    <w:p w14:paraId="358B76B5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多种</w:t>
      </w:r>
      <w:r w:rsidRPr="0017276E">
        <w:rPr>
          <w:rFonts w:ascii="Calibri" w:eastAsia="宋体" w:hAnsi="Calibri" w:cs="Times New Roman"/>
        </w:rPr>
        <w:t>SIP</w:t>
      </w:r>
      <w:r w:rsidRPr="0017276E">
        <w:rPr>
          <w:rFonts w:ascii="Calibri" w:eastAsia="宋体" w:hAnsi="Calibri" w:cs="Times New Roman"/>
        </w:rPr>
        <w:t>功能和扩展功能，例如多人会话，事件驱动框架，会话控制（</w:t>
      </w:r>
      <w:r w:rsidRPr="0017276E">
        <w:rPr>
          <w:rFonts w:ascii="Calibri" w:eastAsia="宋体" w:hAnsi="Calibri" w:cs="Times New Roman"/>
        </w:rPr>
        <w:t>presence</w:t>
      </w:r>
      <w:r w:rsidRPr="0017276E">
        <w:rPr>
          <w:rFonts w:ascii="Calibri" w:eastAsia="宋体" w:hAnsi="Calibri" w:cs="Times New Roman"/>
        </w:rPr>
        <w:t>），即时信息，电话传输，等等在库文件里得以实现。</w:t>
      </w:r>
    </w:p>
    <w:p w14:paraId="4255BCEB" w14:textId="77777777" w:rsidR="00EA7856" w:rsidRPr="0017276E" w:rsidRDefault="00EA7856" w:rsidP="001E3378">
      <w:pPr>
        <w:pStyle w:val="a1"/>
        <w:numPr>
          <w:ilvl w:val="0"/>
          <w:numId w:val="7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丰富的文档资料</w:t>
      </w:r>
    </w:p>
    <w:p w14:paraId="6E3D61EE" w14:textId="77777777" w:rsidR="00EA7856" w:rsidRPr="0017276E" w:rsidRDefault="00EA7856" w:rsidP="00EA7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17276E">
        <w:rPr>
          <w:rFonts w:ascii="Calibri" w:eastAsia="宋体" w:hAnsi="Calibri" w:cs="Times New Roman"/>
        </w:rPr>
        <w:t>PJSIP</w:t>
      </w:r>
      <w:r w:rsidRPr="0017276E">
        <w:rPr>
          <w:rFonts w:ascii="Calibri" w:eastAsia="宋体" w:hAnsi="Calibri" w:cs="Times New Roman"/>
        </w:rPr>
        <w:t>开发人员提供了大量的极有价值的文档资料供大家使用。</w:t>
      </w:r>
    </w:p>
    <w:p w14:paraId="6B48C858" w14:textId="77777777" w:rsidR="00F82694" w:rsidRDefault="00F82694" w:rsidP="00F82694">
      <w:pPr>
        <w:pStyle w:val="1"/>
        <w:ind w:left="565" w:hanging="565"/>
      </w:pPr>
      <w:r>
        <w:rPr>
          <w:rFonts w:hint="eastAsia"/>
        </w:rPr>
        <w:t>配置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3805A2" w:rsidRPr="003867E6" w14:paraId="469EB3CB" w14:textId="77777777" w:rsidTr="003867E6">
        <w:tc>
          <w:tcPr>
            <w:tcW w:w="704" w:type="dxa"/>
            <w:shd w:val="clear" w:color="auto" w:fill="F2F2F2" w:themeFill="background1" w:themeFillShade="F2"/>
            <w:vAlign w:val="center"/>
          </w:tcPr>
          <w:p w14:paraId="7653EA5F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0C533B32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上级平台信息</w:t>
            </w:r>
          </w:p>
        </w:tc>
        <w:tc>
          <w:tcPr>
            <w:tcW w:w="2551" w:type="dxa"/>
            <w:shd w:val="clear" w:color="auto" w:fill="F2F2F2" w:themeFill="background1" w:themeFillShade="F2"/>
            <w:vAlign w:val="center"/>
          </w:tcPr>
          <w:p w14:paraId="7012AA3A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本级系统信息</w:t>
            </w:r>
          </w:p>
        </w:tc>
        <w:tc>
          <w:tcPr>
            <w:tcW w:w="2631" w:type="dxa"/>
            <w:shd w:val="clear" w:color="auto" w:fill="F2F2F2" w:themeFill="background1" w:themeFillShade="F2"/>
            <w:vAlign w:val="center"/>
          </w:tcPr>
          <w:p w14:paraId="171974B3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Closeli</w:t>
            </w:r>
            <w:r w:rsidRPr="003867E6">
              <w:rPr>
                <w:rFonts w:ascii="Calibri" w:eastAsia="宋体" w:hAnsi="Calibri" w:cs="Times New Roman" w:hint="eastAsia"/>
                <w:b/>
              </w:rPr>
              <w:t>平台信息</w:t>
            </w:r>
          </w:p>
        </w:tc>
      </w:tr>
      <w:tr w:rsidR="003867E6" w14:paraId="79ACF2D3" w14:textId="77777777" w:rsidTr="003867E6">
        <w:tc>
          <w:tcPr>
            <w:tcW w:w="704" w:type="dxa"/>
            <w:vAlign w:val="center"/>
          </w:tcPr>
          <w:p w14:paraId="5164587F" w14:textId="77777777" w:rsidR="003867E6" w:rsidRDefault="003867E6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410" w:type="dxa"/>
            <w:vAlign w:val="center"/>
          </w:tcPr>
          <w:p w14:paraId="11A3F39B" w14:textId="77777777" w:rsidR="003867E6" w:rsidRPr="003867E6" w:rsidRDefault="003867E6" w:rsidP="003867E6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700246">
              <w:rPr>
                <w:rFonts w:ascii="Calibri" w:eastAsia="宋体" w:hAnsi="Calibri" w:cs="Times New Roman" w:hint="eastAsia"/>
              </w:rPr>
              <w:t>信令服务器</w:t>
            </w:r>
            <w:r w:rsidRPr="00700246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551" w:type="dxa"/>
            <w:vAlign w:val="center"/>
          </w:tcPr>
          <w:p w14:paraId="59C53143" w14:textId="1B710901" w:rsidR="003867E6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内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7CFFBAC4" w14:textId="0FEF9D3A" w:rsidR="003867E6" w:rsidRPr="0001407F" w:rsidRDefault="00690F0C" w:rsidP="00FE0CC8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los</w:t>
            </w:r>
            <w:r w:rsidR="004A7E79" w:rsidRPr="004A7E79">
              <w:rPr>
                <w:rFonts w:ascii="Calibri" w:eastAsia="宋体" w:hAnsi="Calibri" w:cs="Times New Roman" w:hint="eastAsia"/>
              </w:rPr>
              <w:t>e</w:t>
            </w:r>
            <w:r>
              <w:rPr>
                <w:rFonts w:ascii="Calibri" w:eastAsia="宋体" w:hAnsi="Calibri" w:cs="Times New Roman" w:hint="eastAsia"/>
              </w:rPr>
              <w:t>l</w:t>
            </w:r>
            <w:r w:rsidR="004A7E79" w:rsidRPr="004A7E79">
              <w:rPr>
                <w:rFonts w:ascii="Calibri" w:eastAsia="宋体" w:hAnsi="Calibri" w:cs="Times New Roman" w:hint="eastAsia"/>
              </w:rPr>
              <w:t>i API</w:t>
            </w:r>
            <w:r w:rsidR="004A7E79" w:rsidRPr="004A7E79">
              <w:rPr>
                <w:rFonts w:ascii="Calibri" w:eastAsia="宋体" w:hAnsi="Calibri" w:cs="Times New Roman" w:hint="eastAsia"/>
              </w:rPr>
              <w:t>地址</w:t>
            </w:r>
          </w:p>
        </w:tc>
      </w:tr>
      <w:tr w:rsidR="004A7E79" w14:paraId="5EDB3257" w14:textId="77777777" w:rsidTr="003867E6">
        <w:tc>
          <w:tcPr>
            <w:tcW w:w="704" w:type="dxa"/>
            <w:vAlign w:val="center"/>
          </w:tcPr>
          <w:p w14:paraId="7AEC9224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410" w:type="dxa"/>
            <w:vAlign w:val="center"/>
          </w:tcPr>
          <w:p w14:paraId="60AF7B44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端口</w:t>
            </w:r>
          </w:p>
        </w:tc>
        <w:tc>
          <w:tcPr>
            <w:tcW w:w="2551" w:type="dxa"/>
            <w:vAlign w:val="center"/>
          </w:tcPr>
          <w:p w14:paraId="4718DA36" w14:textId="5A7326DB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1F7822C9" w14:textId="2AAC43D9" w:rsidR="004A7E79" w:rsidRPr="00160CC0" w:rsidRDefault="004A7E79" w:rsidP="004A7E79">
            <w:pPr>
              <w:spacing w:line="300" w:lineRule="auto"/>
              <w:rPr>
                <w:rFonts w:ascii="Calibri" w:eastAsia="宋体" w:hAnsi="Calibri" w:cs="Times New Roman"/>
                <w:color w:val="FF0000"/>
              </w:rPr>
            </w:pPr>
            <w:r w:rsidRPr="0001407F">
              <w:rPr>
                <w:rFonts w:ascii="Calibri" w:eastAsia="宋体" w:hAnsi="Calibri" w:cs="Times New Roman" w:hint="eastAsia"/>
              </w:rPr>
              <w:t>接入标识（</w:t>
            </w:r>
            <w:r>
              <w:rPr>
                <w:rFonts w:ascii="Calibri" w:eastAsia="宋体" w:hAnsi="Calibri" w:cs="Times New Roman"/>
              </w:rPr>
              <w:t>A</w:t>
            </w:r>
            <w:r w:rsidRPr="0001407F">
              <w:rPr>
                <w:rFonts w:ascii="Calibri" w:eastAsia="宋体" w:hAnsi="Calibri" w:cs="Times New Roman" w:hint="eastAsia"/>
              </w:rPr>
              <w:t>ccessKey</w:t>
            </w:r>
            <w:r w:rsidRPr="0001407F">
              <w:rPr>
                <w:rFonts w:ascii="Calibri" w:eastAsia="宋体" w:hAnsi="Calibri" w:cs="Times New Roman" w:hint="eastAsia"/>
              </w:rPr>
              <w:t>）</w:t>
            </w:r>
          </w:p>
        </w:tc>
      </w:tr>
      <w:tr w:rsidR="004A7E79" w14:paraId="2F6BCD48" w14:textId="77777777" w:rsidTr="003867E6">
        <w:tc>
          <w:tcPr>
            <w:tcW w:w="704" w:type="dxa"/>
            <w:vAlign w:val="center"/>
          </w:tcPr>
          <w:p w14:paraId="1A270BB9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2410" w:type="dxa"/>
            <w:vAlign w:val="center"/>
          </w:tcPr>
          <w:p w14:paraId="66F9830F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域</w:t>
            </w:r>
          </w:p>
        </w:tc>
        <w:tc>
          <w:tcPr>
            <w:tcW w:w="2551" w:type="dxa"/>
            <w:vAlign w:val="center"/>
          </w:tcPr>
          <w:p w14:paraId="0D25C1E6" w14:textId="0EA681F1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SIP</w:t>
            </w:r>
            <w:r w:rsidRPr="009304DA">
              <w:rPr>
                <w:rFonts w:ascii="Calibri" w:eastAsia="宋体" w:hAnsi="Calibri" w:cs="Times New Roman" w:hint="eastAsia"/>
              </w:rPr>
              <w:t>端口</w:t>
            </w:r>
          </w:p>
        </w:tc>
        <w:tc>
          <w:tcPr>
            <w:tcW w:w="2631" w:type="dxa"/>
            <w:vAlign w:val="center"/>
          </w:tcPr>
          <w:p w14:paraId="7C8C5A29" w14:textId="2DB395C1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时间范围</w:t>
            </w:r>
          </w:p>
        </w:tc>
      </w:tr>
      <w:tr w:rsidR="004A7E79" w14:paraId="75D23667" w14:textId="77777777" w:rsidTr="003867E6">
        <w:tc>
          <w:tcPr>
            <w:tcW w:w="704" w:type="dxa"/>
            <w:vAlign w:val="center"/>
          </w:tcPr>
          <w:p w14:paraId="55AF1CB2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2410" w:type="dxa"/>
            <w:vAlign w:val="center"/>
          </w:tcPr>
          <w:p w14:paraId="39ECB4D4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</w:t>
            </w:r>
            <w:r>
              <w:rPr>
                <w:rFonts w:ascii="Calibri" w:eastAsia="宋体" w:hAnsi="Calibri" w:cs="Times New Roman" w:hint="eastAsia"/>
              </w:rPr>
              <w:t>ID</w:t>
            </w:r>
          </w:p>
        </w:tc>
        <w:tc>
          <w:tcPr>
            <w:tcW w:w="2551" w:type="dxa"/>
            <w:vAlign w:val="center"/>
          </w:tcPr>
          <w:p w14:paraId="48E1EC87" w14:textId="767188C7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系统编号</w:t>
            </w:r>
          </w:p>
        </w:tc>
        <w:tc>
          <w:tcPr>
            <w:tcW w:w="2631" w:type="dxa"/>
            <w:vAlign w:val="center"/>
          </w:tcPr>
          <w:p w14:paraId="1E3BC3C6" w14:textId="5D84D03F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</w:t>
            </w:r>
            <w:r w:rsidRPr="009304DA">
              <w:rPr>
                <w:rFonts w:ascii="Calibri" w:eastAsia="宋体" w:hAnsi="Calibri" w:cs="Times New Roman" w:hint="eastAsia"/>
              </w:rPr>
              <w:t>ProductKey</w:t>
            </w:r>
          </w:p>
        </w:tc>
      </w:tr>
      <w:tr w:rsidR="004A7E79" w14:paraId="3A3553B1" w14:textId="77777777" w:rsidTr="003867E6">
        <w:tc>
          <w:tcPr>
            <w:tcW w:w="704" w:type="dxa"/>
            <w:vAlign w:val="center"/>
          </w:tcPr>
          <w:p w14:paraId="1C7E0575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2410" w:type="dxa"/>
            <w:vAlign w:val="center"/>
          </w:tcPr>
          <w:p w14:paraId="29A40CAE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注册密码</w:t>
            </w:r>
          </w:p>
        </w:tc>
        <w:tc>
          <w:tcPr>
            <w:tcW w:w="2551" w:type="dxa"/>
            <w:vAlign w:val="center"/>
          </w:tcPr>
          <w:p w14:paraId="15874B60" w14:textId="7C992BCE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注册有效期</w:t>
            </w:r>
          </w:p>
        </w:tc>
        <w:tc>
          <w:tcPr>
            <w:tcW w:w="2631" w:type="dxa"/>
            <w:vAlign w:val="center"/>
          </w:tcPr>
          <w:p w14:paraId="02636564" w14:textId="3FA60AD3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047E4D57" w14:textId="77777777" w:rsidTr="003867E6">
        <w:tc>
          <w:tcPr>
            <w:tcW w:w="704" w:type="dxa"/>
            <w:vAlign w:val="center"/>
          </w:tcPr>
          <w:p w14:paraId="2AD88725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2410" w:type="dxa"/>
            <w:vAlign w:val="center"/>
          </w:tcPr>
          <w:p w14:paraId="4FC558C1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60EAB46F" w14:textId="1B32853C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周期</w:t>
            </w:r>
          </w:p>
        </w:tc>
        <w:tc>
          <w:tcPr>
            <w:tcW w:w="2631" w:type="dxa"/>
            <w:vAlign w:val="center"/>
          </w:tcPr>
          <w:p w14:paraId="2718FBBD" w14:textId="5FFA116C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0F0950B1" w14:textId="77777777" w:rsidTr="003867E6">
        <w:tc>
          <w:tcPr>
            <w:tcW w:w="704" w:type="dxa"/>
            <w:vAlign w:val="center"/>
          </w:tcPr>
          <w:p w14:paraId="7C69C79C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2410" w:type="dxa"/>
            <w:vAlign w:val="center"/>
          </w:tcPr>
          <w:p w14:paraId="011BB70B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1F49CEC8" w14:textId="7C2E0AF6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最大超时次数</w:t>
            </w:r>
          </w:p>
        </w:tc>
        <w:tc>
          <w:tcPr>
            <w:tcW w:w="2631" w:type="dxa"/>
            <w:vAlign w:val="center"/>
          </w:tcPr>
          <w:p w14:paraId="6D8E8175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7BAAFD5D" w14:textId="77777777" w:rsidTr="003867E6">
        <w:tc>
          <w:tcPr>
            <w:tcW w:w="704" w:type="dxa"/>
            <w:vAlign w:val="center"/>
          </w:tcPr>
          <w:p w14:paraId="736956D0" w14:textId="0B685C7D" w:rsidR="004A7E79" w:rsidRDefault="00024215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2410" w:type="dxa"/>
            <w:vAlign w:val="center"/>
          </w:tcPr>
          <w:p w14:paraId="2B345277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114C5E19" w14:textId="0D677A1A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注册失败后重新注册间隔</w:t>
            </w:r>
          </w:p>
        </w:tc>
        <w:tc>
          <w:tcPr>
            <w:tcW w:w="2631" w:type="dxa"/>
            <w:vAlign w:val="center"/>
          </w:tcPr>
          <w:p w14:paraId="39C2A7C5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54A12916" w14:textId="77777777" w:rsidTr="003867E6">
        <w:tc>
          <w:tcPr>
            <w:tcW w:w="704" w:type="dxa"/>
            <w:vAlign w:val="center"/>
          </w:tcPr>
          <w:p w14:paraId="3923AE96" w14:textId="3DB0DD49" w:rsidR="004A7E79" w:rsidRDefault="00024215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2410" w:type="dxa"/>
            <w:vAlign w:val="center"/>
          </w:tcPr>
          <w:p w14:paraId="28ED8B02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3BFA8F63" w14:textId="55C3FF4D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Redis</w:t>
            </w:r>
            <w:r w:rsidRPr="00AE2EA8">
              <w:rPr>
                <w:rFonts w:ascii="Calibri" w:eastAsia="宋体" w:hAnsi="Calibri" w:cs="Times New Roman" w:hint="eastAsia"/>
              </w:rPr>
              <w:t>分区信息</w:t>
            </w:r>
          </w:p>
        </w:tc>
        <w:tc>
          <w:tcPr>
            <w:tcW w:w="2631" w:type="dxa"/>
            <w:vAlign w:val="center"/>
          </w:tcPr>
          <w:p w14:paraId="165BA3A2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69C6DFF4" w14:textId="77777777" w:rsidR="003805A2" w:rsidRPr="003805A2" w:rsidRDefault="003805A2" w:rsidP="003805A2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D8A878F" w14:textId="1EDD2550" w:rsidR="000F56DC" w:rsidRDefault="0070231C" w:rsidP="000F56DC">
      <w:pPr>
        <w:pStyle w:val="1"/>
        <w:ind w:left="565" w:hanging="565"/>
      </w:pPr>
      <w:r>
        <w:rPr>
          <w:rFonts w:hint="eastAsia"/>
        </w:rPr>
        <w:lastRenderedPageBreak/>
        <w:t>数据库</w:t>
      </w:r>
      <w:r w:rsidR="00B52BB2">
        <w:rPr>
          <w:rFonts w:hint="eastAsia"/>
        </w:rPr>
        <w:t>设计</w:t>
      </w:r>
    </w:p>
    <w:p w14:paraId="6589C2BF" w14:textId="34922176" w:rsidR="00A82BEF" w:rsidRDefault="00904410" w:rsidP="0051269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由于能力平台上设备数量众多，因此</w:t>
      </w:r>
      <w:r>
        <w:rPr>
          <w:rFonts w:ascii="Calibri" w:eastAsia="宋体" w:hAnsi="Calibri" w:cs="Times New Roman" w:hint="eastAsia"/>
        </w:rPr>
        <w:t>GB</w:t>
      </w:r>
      <w:r>
        <w:rPr>
          <w:rFonts w:ascii="Calibri" w:eastAsia="宋体" w:hAnsi="Calibri" w:cs="Times New Roman"/>
        </w:rPr>
        <w:t>28181</w:t>
      </w:r>
      <w:r>
        <w:rPr>
          <w:rFonts w:ascii="Calibri" w:eastAsia="宋体" w:hAnsi="Calibri" w:cs="Times New Roman" w:hint="eastAsia"/>
        </w:rPr>
        <w:t>网关需要传递的目录信息数据量也会很多，为了避免频繁的向能力平台获取全部目录信息，而将目录信息存放于</w:t>
      </w:r>
      <w:r>
        <w:rPr>
          <w:rFonts w:ascii="Calibri" w:eastAsia="宋体" w:hAnsi="Calibri" w:cs="Times New Roman" w:hint="eastAsia"/>
        </w:rPr>
        <w:t>Redis</w:t>
      </w:r>
      <w:r>
        <w:rPr>
          <w:rFonts w:ascii="Calibri" w:eastAsia="宋体" w:hAnsi="Calibri" w:cs="Times New Roman" w:hint="eastAsia"/>
        </w:rPr>
        <w:t>数据库中，只在目录增加、删除、更新和状态变化时进行通知。</w:t>
      </w:r>
    </w:p>
    <w:p w14:paraId="15BBF579" w14:textId="1180E4B6" w:rsidR="008B0BB6" w:rsidRDefault="006B0FB9" w:rsidP="0051269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录信息存储使用</w:t>
      </w:r>
      <w:r>
        <w:rPr>
          <w:rFonts w:ascii="Calibri" w:eastAsia="宋体" w:hAnsi="Calibri" w:cs="Times New Roman" w:hint="eastAsia"/>
        </w:rPr>
        <w:t>Hash</w:t>
      </w:r>
      <w:r>
        <w:rPr>
          <w:rFonts w:ascii="Calibri" w:eastAsia="宋体" w:hAnsi="Calibri" w:cs="Times New Roman" w:hint="eastAsia"/>
        </w:rPr>
        <w:t>数据结构，</w:t>
      </w:r>
      <w:r w:rsidR="00936554">
        <w:rPr>
          <w:rFonts w:ascii="Calibri" w:eastAsia="宋体" w:hAnsi="Calibri" w:cs="Times New Roman" w:hint="eastAsia"/>
        </w:rPr>
        <w:t>用</w:t>
      </w:r>
      <w:r w:rsidR="00CF3944">
        <w:rPr>
          <w:rFonts w:ascii="Calibri" w:eastAsia="宋体" w:hAnsi="Calibri" w:cs="Times New Roman"/>
        </w:rPr>
        <w:t>deviceId</w:t>
      </w:r>
      <w:r w:rsidR="00CF3944">
        <w:rPr>
          <w:rFonts w:ascii="Calibri" w:eastAsia="宋体" w:hAnsi="Calibri" w:cs="Times New Roman" w:hint="eastAsia"/>
        </w:rPr>
        <w:t>和</w:t>
      </w:r>
      <w:r w:rsidR="00CF3944" w:rsidRPr="00C04939">
        <w:rPr>
          <w:rFonts w:ascii="Calibri" w:eastAsia="宋体" w:hAnsi="Calibri" w:cs="Times New Roman"/>
        </w:rPr>
        <w:t>channelNo</w:t>
      </w:r>
      <w:r w:rsidR="00936554">
        <w:rPr>
          <w:rFonts w:ascii="Calibri" w:eastAsia="宋体" w:hAnsi="Calibri" w:cs="Times New Roman" w:hint="eastAsia"/>
        </w:rPr>
        <w:t>唯一表示一条目录信息，</w:t>
      </w:r>
      <w:r w:rsidR="00B84B20">
        <w:rPr>
          <w:rFonts w:ascii="Calibri" w:eastAsia="宋体" w:hAnsi="Calibri" w:cs="Times New Roman" w:hint="eastAsia"/>
        </w:rPr>
        <w:t>目录信息</w:t>
      </w:r>
      <w:r w:rsidR="00B84B20">
        <w:rPr>
          <w:rFonts w:ascii="Calibri" w:eastAsia="宋体" w:hAnsi="Calibri" w:cs="Times New Roman" w:hint="eastAsia"/>
        </w:rPr>
        <w:t>Key-</w:t>
      </w:r>
      <w:r w:rsidR="00C52774">
        <w:rPr>
          <w:rFonts w:ascii="Calibri" w:eastAsia="宋体" w:hAnsi="Calibri" w:cs="Times New Roman" w:hint="eastAsia"/>
        </w:rPr>
        <w:t>field-</w:t>
      </w:r>
      <w:r w:rsidR="00B84B20">
        <w:rPr>
          <w:rFonts w:ascii="Calibri" w:eastAsia="宋体" w:hAnsi="Calibri" w:cs="Times New Roman" w:hint="eastAsia"/>
        </w:rPr>
        <w:t>Value</w:t>
      </w:r>
      <w:r w:rsidR="00B84B20">
        <w:rPr>
          <w:rFonts w:ascii="Calibri" w:eastAsia="宋体" w:hAnsi="Calibri" w:cs="Times New Roman" w:hint="eastAsia"/>
        </w:rPr>
        <w:t>定义如下：</w:t>
      </w:r>
    </w:p>
    <w:tbl>
      <w:tblPr>
        <w:tblW w:w="9358" w:type="dxa"/>
        <w:tblLook w:val="04A0" w:firstRow="1" w:lastRow="0" w:firstColumn="1" w:lastColumn="0" w:noHBand="0" w:noVBand="1"/>
      </w:tblPr>
      <w:tblGrid>
        <w:gridCol w:w="3065"/>
        <w:gridCol w:w="1220"/>
        <w:gridCol w:w="2692"/>
        <w:gridCol w:w="850"/>
        <w:gridCol w:w="1531"/>
      </w:tblGrid>
      <w:tr w:rsidR="00153157" w:rsidRPr="006A5412" w14:paraId="58CF4D20" w14:textId="77777777" w:rsidTr="00153157">
        <w:trPr>
          <w:tblHeader/>
        </w:trPr>
        <w:tc>
          <w:tcPr>
            <w:tcW w:w="3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BADF74E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Key</w:t>
            </w:r>
          </w:p>
        </w:tc>
        <w:tc>
          <w:tcPr>
            <w:tcW w:w="1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1BF545ED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C52774">
              <w:rPr>
                <w:rFonts w:ascii="Arial" w:eastAsia="宋体" w:hAnsi="Arial" w:cs="Arial"/>
                <w:b/>
                <w:bCs/>
                <w:szCs w:val="21"/>
              </w:rPr>
              <w:t>field</w:t>
            </w:r>
          </w:p>
        </w:tc>
        <w:tc>
          <w:tcPr>
            <w:tcW w:w="22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B885FBA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Value</w:t>
            </w:r>
          </w:p>
        </w:tc>
        <w:tc>
          <w:tcPr>
            <w:tcW w:w="1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9CD391D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Type</w:t>
            </w:r>
          </w:p>
        </w:tc>
        <w:tc>
          <w:tcPr>
            <w:tcW w:w="15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114DF82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D</w:t>
            </w:r>
            <w:r w:rsidRPr="006A5412">
              <w:rPr>
                <w:rFonts w:ascii="Arial" w:eastAsia="宋体" w:hAnsi="Arial" w:cs="Arial"/>
                <w:b/>
                <w:bCs/>
                <w:szCs w:val="21"/>
              </w:rPr>
              <w:t>escription</w:t>
            </w:r>
          </w:p>
        </w:tc>
      </w:tr>
      <w:tr w:rsidR="00153157" w:rsidRPr="006A5412" w14:paraId="6A9FDB5A" w14:textId="77777777" w:rsidTr="00153157">
        <w:tc>
          <w:tcPr>
            <w:tcW w:w="3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3CEA8BB" w14:textId="3C991489" w:rsidR="000F23FE" w:rsidRPr="006A5412" w:rsidRDefault="00C04939" w:rsidP="000F23FE">
            <w:pPr>
              <w:rPr>
                <w:rFonts w:ascii="Arial" w:eastAsia="宋体" w:hAnsi="Arial" w:cs="Arial"/>
              </w:rPr>
            </w:pPr>
            <w:r>
              <w:rPr>
                <w:rFonts w:ascii="Calibri" w:eastAsia="宋体" w:hAnsi="Calibri" w:cs="Times New Roman" w:hint="eastAsia"/>
              </w:rPr>
              <w:t>device.id:</w:t>
            </w:r>
            <w:bookmarkStart w:id="7" w:name="OLE_LINK6"/>
            <w:bookmarkStart w:id="8" w:name="OLE_LINK7"/>
            <w:r>
              <w:rPr>
                <w:rFonts w:ascii="Calibri" w:eastAsia="宋体" w:hAnsi="Calibri" w:cs="Times New Roman" w:hint="eastAsia"/>
              </w:rPr>
              <w:t>[</w:t>
            </w:r>
            <w:r>
              <w:rPr>
                <w:rFonts w:ascii="Calibri" w:eastAsia="宋体" w:hAnsi="Calibri" w:cs="Times New Roman"/>
              </w:rPr>
              <w:t>deviceId</w:t>
            </w:r>
            <w:r>
              <w:rPr>
                <w:rFonts w:ascii="Calibri" w:eastAsia="宋体" w:hAnsi="Calibri" w:cs="Times New Roman" w:hint="eastAsia"/>
              </w:rPr>
              <w:t>]</w:t>
            </w:r>
            <w:r>
              <w:rPr>
                <w:rFonts w:ascii="Calibri" w:eastAsia="宋体" w:hAnsi="Calibri" w:cs="Times New Roman"/>
              </w:rPr>
              <w:t>:[</w:t>
            </w:r>
            <w:r w:rsidRPr="00C04939">
              <w:rPr>
                <w:rFonts w:ascii="Calibri" w:eastAsia="宋体" w:hAnsi="Calibri" w:cs="Times New Roman"/>
              </w:rPr>
              <w:t>channelNo</w:t>
            </w:r>
            <w:r>
              <w:rPr>
                <w:rFonts w:ascii="Calibri" w:eastAsia="宋体" w:hAnsi="Calibri" w:cs="Times New Roman"/>
              </w:rPr>
              <w:t>]</w:t>
            </w:r>
            <w:bookmarkEnd w:id="7"/>
            <w:bookmarkEnd w:id="8"/>
          </w:p>
        </w:tc>
        <w:tc>
          <w:tcPr>
            <w:tcW w:w="1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2BDB2F" w14:textId="2B1A641A" w:rsidR="000F23FE" w:rsidRPr="006A5412" w:rsidRDefault="00200704" w:rsidP="000F23FE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catalog</w:t>
            </w:r>
            <w:r>
              <w:rPr>
                <w:rFonts w:ascii="Arial" w:eastAsia="宋体" w:hAnsi="Arial" w:cs="Arial"/>
              </w:rPr>
              <w:t>.id</w:t>
            </w:r>
          </w:p>
        </w:tc>
        <w:tc>
          <w:tcPr>
            <w:tcW w:w="22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847E55" w14:textId="0DD515C6" w:rsidR="000F23FE" w:rsidRPr="006A5412" w:rsidRDefault="000F23FE" w:rsidP="00200704">
            <w:pPr>
              <w:jc w:val="center"/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“</w:t>
            </w:r>
            <w:r w:rsidR="00200704" w:rsidRPr="00200704">
              <w:rPr>
                <w:rFonts w:ascii="Arial" w:eastAsia="宋体" w:hAnsi="Arial" w:cs="Arial"/>
              </w:rPr>
              <w:t>34020000001310000001</w:t>
            </w:r>
            <w:r w:rsidRPr="006A5412"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8EF37B4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15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C38D067" w14:textId="77777777" w:rsidR="000F23FE" w:rsidRPr="006A5412" w:rsidRDefault="000F23FE" w:rsidP="000F23FE">
            <w:pPr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设备名称</w:t>
            </w:r>
          </w:p>
        </w:tc>
      </w:tr>
      <w:tr w:rsidR="00153157" w:rsidRPr="006A5412" w14:paraId="72925B65" w14:textId="77777777" w:rsidTr="00153157">
        <w:tc>
          <w:tcPr>
            <w:tcW w:w="3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191CCCA" w14:textId="77777777" w:rsidR="000F23FE" w:rsidRPr="006A5412" w:rsidRDefault="000F23FE" w:rsidP="000F23FE">
            <w:pPr>
              <w:rPr>
                <w:rFonts w:ascii="Arial" w:eastAsia="宋体" w:hAnsi="Arial" w:cs="Arial"/>
              </w:rPr>
            </w:pPr>
          </w:p>
        </w:tc>
        <w:tc>
          <w:tcPr>
            <w:tcW w:w="1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6A5094" w14:textId="77777777" w:rsidR="000F23FE" w:rsidRPr="006A5412" w:rsidRDefault="000F23FE" w:rsidP="000F23FE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 w:rsidRPr="006A5412">
              <w:rPr>
                <w:rFonts w:ascii="Arial" w:eastAsia="宋体" w:hAnsi="Arial" w:cs="Arial" w:hint="eastAsia"/>
              </w:rPr>
              <w:t>tatus</w:t>
            </w:r>
          </w:p>
        </w:tc>
        <w:tc>
          <w:tcPr>
            <w:tcW w:w="22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6A20685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“ON”</w:t>
            </w:r>
          </w:p>
        </w:tc>
        <w:tc>
          <w:tcPr>
            <w:tcW w:w="1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0E10478" w14:textId="77777777" w:rsidR="000F23FE" w:rsidRPr="006A5412" w:rsidRDefault="000F23FE" w:rsidP="000F23FE">
            <w:pPr>
              <w:jc w:val="center"/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S</w:t>
            </w:r>
            <w:r w:rsidRPr="006A5412"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15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3753580" w14:textId="676F83EF" w:rsidR="000F23FE" w:rsidRPr="006A5412" w:rsidRDefault="000F23FE" w:rsidP="000F23FE">
            <w:pPr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 w:hint="eastAsia"/>
              </w:rPr>
              <w:t>在线状态</w:t>
            </w:r>
          </w:p>
        </w:tc>
      </w:tr>
      <w:tr w:rsidR="00153157" w:rsidRPr="006A5412" w14:paraId="0E61AE48" w14:textId="77777777" w:rsidTr="00153157">
        <w:tc>
          <w:tcPr>
            <w:tcW w:w="3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3C9211B" w14:textId="77777777" w:rsidR="000F23FE" w:rsidRPr="006A5412" w:rsidRDefault="000F23FE" w:rsidP="000F23FE">
            <w:pPr>
              <w:rPr>
                <w:rFonts w:ascii="Arial" w:eastAsia="宋体" w:hAnsi="Arial" w:cs="Arial"/>
              </w:rPr>
            </w:pPr>
          </w:p>
        </w:tc>
        <w:tc>
          <w:tcPr>
            <w:tcW w:w="1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080CE9" w14:textId="3CB71C60" w:rsidR="000F23FE" w:rsidRPr="006A5412" w:rsidRDefault="00200704" w:rsidP="00200704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d</w:t>
            </w:r>
            <w:r>
              <w:rPr>
                <w:rFonts w:ascii="Arial" w:eastAsia="宋体" w:hAnsi="Arial" w:cs="Arial" w:hint="eastAsia"/>
              </w:rPr>
              <w:t>evice</w:t>
            </w:r>
            <w:r>
              <w:rPr>
                <w:rFonts w:ascii="Arial" w:eastAsia="宋体" w:hAnsi="Arial" w:cs="Arial"/>
              </w:rPr>
              <w:t>.info</w:t>
            </w:r>
          </w:p>
        </w:tc>
        <w:tc>
          <w:tcPr>
            <w:tcW w:w="22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E4031C" w14:textId="2BEB7F1E" w:rsidR="000F23FE" w:rsidRPr="006A5412" w:rsidRDefault="00C04939" w:rsidP="000F23FE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[</w:t>
            </w:r>
            <w:r>
              <w:rPr>
                <w:rFonts w:ascii="Calibri" w:eastAsia="宋体" w:hAnsi="Calibri" w:cs="Times New Roman"/>
              </w:rPr>
              <w:t>D</w:t>
            </w:r>
            <w:r>
              <w:rPr>
                <w:rFonts w:ascii="Calibri" w:eastAsia="宋体" w:hAnsi="Calibri" w:cs="Times New Roman" w:hint="eastAsia"/>
              </w:rPr>
              <w:t>evice</w:t>
            </w:r>
            <w:r>
              <w:rPr>
                <w:rFonts w:ascii="Calibri" w:eastAsia="宋体" w:hAnsi="Calibri" w:cs="Times New Roman"/>
              </w:rPr>
              <w:t>I</w:t>
            </w:r>
            <w:r>
              <w:rPr>
                <w:rFonts w:ascii="Calibri" w:eastAsia="宋体" w:hAnsi="Calibri" w:cs="Times New Roman" w:hint="eastAsia"/>
              </w:rPr>
              <w:t>nfo</w:t>
            </w:r>
            <w:r>
              <w:rPr>
                <w:rFonts w:ascii="Arial" w:eastAsia="宋体" w:hAnsi="Arial" w:cs="Arial" w:hint="eastAsia"/>
              </w:rPr>
              <w:t>]</w:t>
            </w:r>
          </w:p>
        </w:tc>
        <w:tc>
          <w:tcPr>
            <w:tcW w:w="1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F58396A" w14:textId="593C88D7" w:rsidR="000F23FE" w:rsidRPr="006A5412" w:rsidRDefault="008A2639" w:rsidP="000F23FE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Calibri" w:eastAsia="宋体" w:hAnsi="Calibri" w:cs="Times New Roman"/>
              </w:rPr>
              <w:t>String</w:t>
            </w:r>
          </w:p>
        </w:tc>
        <w:tc>
          <w:tcPr>
            <w:tcW w:w="15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69F753E" w14:textId="0F1D08EC" w:rsidR="000F23FE" w:rsidRPr="006A5412" w:rsidRDefault="00430E6A" w:rsidP="000F23FE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设备信息</w:t>
            </w:r>
          </w:p>
        </w:tc>
      </w:tr>
      <w:tr w:rsidR="00F51ACE" w:rsidRPr="006A5412" w14:paraId="383E6F2F" w14:textId="77777777" w:rsidTr="00153157">
        <w:tc>
          <w:tcPr>
            <w:tcW w:w="3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CE34113" w14:textId="77777777" w:rsidR="00F51ACE" w:rsidRPr="006A5412" w:rsidRDefault="00F51ACE" w:rsidP="000F23FE">
            <w:pPr>
              <w:rPr>
                <w:rFonts w:ascii="Arial" w:eastAsia="宋体" w:hAnsi="Arial" w:cs="Arial"/>
              </w:rPr>
            </w:pPr>
          </w:p>
        </w:tc>
        <w:tc>
          <w:tcPr>
            <w:tcW w:w="1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544762D" w14:textId="2A28D2BC" w:rsidR="00F51ACE" w:rsidRDefault="00F51ACE" w:rsidP="00200704">
            <w:pPr>
              <w:rPr>
                <w:rFonts w:ascii="Arial" w:eastAsia="宋体" w:hAnsi="Arial" w:cs="Arial"/>
              </w:rPr>
            </w:pPr>
            <w:r w:rsidRPr="00F51ACE">
              <w:rPr>
                <w:rFonts w:ascii="Arial" w:eastAsia="宋体" w:hAnsi="Arial" w:cs="Arial"/>
              </w:rPr>
              <w:t> </w:t>
            </w:r>
            <w:r>
              <w:rPr>
                <w:rFonts w:ascii="Arial" w:eastAsia="宋体" w:hAnsi="Arial" w:cs="Arial"/>
              </w:rPr>
              <w:t>belong</w:t>
            </w:r>
            <w:r>
              <w:rPr>
                <w:rFonts w:ascii="Arial" w:eastAsia="宋体" w:hAnsi="Arial" w:cs="Arial" w:hint="eastAsia"/>
              </w:rPr>
              <w:t>.</w:t>
            </w:r>
            <w:r w:rsidRPr="00F51ACE">
              <w:rPr>
                <w:rFonts w:ascii="Arial" w:eastAsia="宋体" w:hAnsi="Arial" w:cs="Arial"/>
              </w:rPr>
              <w:t>to</w:t>
            </w:r>
          </w:p>
        </w:tc>
        <w:tc>
          <w:tcPr>
            <w:tcW w:w="22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E769B5B" w14:textId="685B4A30" w:rsidR="00F51ACE" w:rsidRDefault="00695A69" w:rsidP="000F23FE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/>
              </w:rPr>
              <w:t>“172.29.11.40”</w:t>
            </w:r>
          </w:p>
        </w:tc>
        <w:tc>
          <w:tcPr>
            <w:tcW w:w="1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732A0F6" w14:textId="7F62EF37" w:rsidR="00F51ACE" w:rsidRDefault="00736649" w:rsidP="000F23F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C55F254" w14:textId="2D49078C" w:rsidR="00F51ACE" w:rsidRDefault="00736649" w:rsidP="000F23FE">
            <w:pPr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归属服务器</w:t>
            </w:r>
            <w:bookmarkStart w:id="9" w:name="_GoBack"/>
            <w:bookmarkEnd w:id="9"/>
          </w:p>
        </w:tc>
      </w:tr>
    </w:tbl>
    <w:p w14:paraId="49FE28B9" w14:textId="55361417" w:rsidR="000F23FE" w:rsidRDefault="000F23FE" w:rsidP="000F23FE">
      <w:pPr>
        <w:spacing w:line="300" w:lineRule="auto"/>
        <w:rPr>
          <w:rFonts w:ascii="Calibri" w:eastAsia="宋体" w:hAnsi="Calibri" w:cs="Times New Roman"/>
        </w:rPr>
      </w:pPr>
    </w:p>
    <w:p w14:paraId="16AD8E40" w14:textId="35B161F5" w:rsidR="000F23FE" w:rsidRPr="000F23FE" w:rsidRDefault="00D71467" w:rsidP="002F3FC2">
      <w:pPr>
        <w:spacing w:line="300" w:lineRule="auto"/>
        <w:ind w:firstLine="420"/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设备信息</w:t>
      </w:r>
      <w:r>
        <w:rPr>
          <w:rFonts w:ascii="Calibri" w:eastAsia="宋体" w:hAnsi="Calibri" w:cs="Times New Roman" w:hint="eastAsia"/>
        </w:rPr>
        <w:t>Json</w:t>
      </w:r>
      <w:r>
        <w:rPr>
          <w:rFonts w:ascii="Calibri" w:eastAsia="宋体" w:hAnsi="Calibri" w:cs="Times New Roman" w:hint="eastAsia"/>
        </w:rPr>
        <w:t>结构定义如下：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5235"/>
        <w:gridCol w:w="1843"/>
        <w:gridCol w:w="2126"/>
      </w:tblGrid>
      <w:tr w:rsidR="004659A1" w:rsidRPr="00004733" w14:paraId="76EEA37E" w14:textId="77777777" w:rsidTr="00864B9E">
        <w:trPr>
          <w:tblHeader/>
        </w:trPr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E8FB841" w14:textId="52DA201D" w:rsidR="004659A1" w:rsidRPr="00004733" w:rsidRDefault="00C04939" w:rsidP="000F23FE">
            <w:pPr>
              <w:jc w:val="center"/>
              <w:rPr>
                <w:rFonts w:ascii="Courier New" w:eastAsia="宋体" w:hAnsi="Courier New" w:cs="Courier New"/>
                <w:b/>
                <w:bCs/>
                <w:szCs w:val="21"/>
              </w:rPr>
            </w:pPr>
            <w:bookmarkStart w:id="10" w:name="OLE_LINK3"/>
            <w:bookmarkStart w:id="11" w:name="OLE_LINK4"/>
            <w:r>
              <w:rPr>
                <w:rFonts w:ascii="Courier New" w:eastAsia="宋体" w:hAnsi="Courier New" w:cs="Courier New" w:hint="eastAsia"/>
                <w:b/>
                <w:bCs/>
                <w:szCs w:val="21"/>
              </w:rPr>
              <w:t>Sample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4AABEFC" w14:textId="635C01BC" w:rsidR="004659A1" w:rsidRPr="00004733" w:rsidRDefault="004659A1" w:rsidP="000F23FE">
            <w:pPr>
              <w:jc w:val="center"/>
              <w:rPr>
                <w:rFonts w:ascii="Courier New" w:eastAsia="宋体" w:hAnsi="Courier New" w:cs="Courier New"/>
                <w:b/>
                <w:bCs/>
                <w:szCs w:val="21"/>
              </w:rPr>
            </w:pPr>
            <w:r w:rsidRPr="00004733">
              <w:rPr>
                <w:rFonts w:ascii="Courier New" w:eastAsia="宋体" w:hAnsi="Courier New" w:cs="Courier New"/>
                <w:b/>
                <w:bCs/>
                <w:szCs w:val="21"/>
              </w:rPr>
              <w:t>Type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56D8E09" w14:textId="695BBCF6" w:rsidR="004659A1" w:rsidRPr="00004733" w:rsidRDefault="004659A1" w:rsidP="000F23FE">
            <w:pPr>
              <w:jc w:val="center"/>
              <w:rPr>
                <w:rFonts w:ascii="Courier New" w:eastAsia="宋体" w:hAnsi="Courier New" w:cs="Courier New"/>
                <w:b/>
                <w:bCs/>
                <w:szCs w:val="21"/>
              </w:rPr>
            </w:pPr>
            <w:r w:rsidRPr="00004733">
              <w:rPr>
                <w:rFonts w:ascii="Courier New" w:eastAsia="宋体" w:hAnsi="Courier New" w:cs="Courier New"/>
                <w:b/>
                <w:bCs/>
                <w:szCs w:val="21"/>
              </w:rPr>
              <w:t>Description</w:t>
            </w:r>
          </w:p>
        </w:tc>
      </w:tr>
      <w:tr w:rsidR="004659A1" w:rsidRPr="00004733" w14:paraId="5B68D23D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D669E71" w14:textId="2C50DAB1" w:rsidR="004659A1" w:rsidRPr="00004733" w:rsidRDefault="004570E0" w:rsidP="004570E0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D</w:t>
            </w:r>
            <w:r w:rsidR="004659A1" w:rsidRPr="00004733">
              <w:rPr>
                <w:rFonts w:ascii="Courier New" w:eastAsia="宋体" w:hAnsi="Courier New" w:cs="Courier New"/>
              </w:rPr>
              <w:t>evice</w:t>
            </w:r>
            <w:r w:rsidRPr="00004733">
              <w:rPr>
                <w:rFonts w:ascii="Courier New" w:eastAsia="宋体" w:hAnsi="Courier New" w:cs="Courier New"/>
              </w:rPr>
              <w:t>I</w:t>
            </w:r>
            <w:r w:rsidR="004659A1" w:rsidRPr="00004733">
              <w:rPr>
                <w:rFonts w:ascii="Courier New" w:eastAsia="宋体" w:hAnsi="Courier New" w:cs="Courier New"/>
              </w:rPr>
              <w:t>nfo {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C784086" w14:textId="5B2629D2" w:rsidR="004659A1" w:rsidRPr="00004733" w:rsidRDefault="004659A1" w:rsidP="000F23FE">
            <w:pPr>
              <w:jc w:val="center"/>
              <w:rPr>
                <w:rFonts w:ascii="Courier New" w:eastAsia="宋体" w:hAnsi="Courier New" w:cs="Courier New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C5030B0" w14:textId="0E6BDDBC" w:rsidR="004659A1" w:rsidRPr="00004733" w:rsidRDefault="004659A1" w:rsidP="000F23FE">
            <w:pPr>
              <w:rPr>
                <w:rFonts w:ascii="Courier New" w:eastAsia="宋体" w:hAnsi="Courier New" w:cs="Courier New"/>
              </w:rPr>
            </w:pPr>
          </w:p>
        </w:tc>
      </w:tr>
      <w:tr w:rsidR="004659A1" w:rsidRPr="00004733" w14:paraId="04873F16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F564334" w14:textId="2F4A96B7" w:rsidR="004659A1" w:rsidRPr="00004733" w:rsidRDefault="004659A1" w:rsidP="00004733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004733">
              <w:rPr>
                <w:rFonts w:ascii="Courier New" w:eastAsia="宋体" w:hAnsi="Courier New" w:cs="Courier New"/>
              </w:rPr>
              <w:t>C</w:t>
            </w:r>
            <w:r w:rsidRPr="00004733">
              <w:rPr>
                <w:rFonts w:ascii="Courier New" w:eastAsia="宋体" w:hAnsi="Courier New" w:cs="Courier New"/>
              </w:rPr>
              <w:t>atalog</w:t>
            </w:r>
            <w:r w:rsidR="00004733">
              <w:rPr>
                <w:rFonts w:ascii="Courier New" w:eastAsia="宋体" w:hAnsi="Courier New" w:cs="Courier New"/>
              </w:rPr>
              <w:t>I</w:t>
            </w:r>
            <w:r w:rsidRPr="00004733">
              <w:rPr>
                <w:rFonts w:ascii="Courier New" w:eastAsia="宋体" w:hAnsi="Courier New" w:cs="Courier New"/>
              </w:rPr>
              <w:t>d</w:t>
            </w:r>
            <w:r w:rsidRPr="00004733">
              <w:rPr>
                <w:rFonts w:ascii="Courier New" w:eastAsia="宋体" w:hAnsi="Courier New" w:cs="Courier New"/>
              </w:rPr>
              <w:t>” : “</w:t>
            </w:r>
            <w:r w:rsidRPr="00004733">
              <w:rPr>
                <w:rFonts w:ascii="Courier New" w:eastAsia="宋体" w:hAnsi="Courier New" w:cs="Courier New"/>
              </w:rPr>
              <w:t>34020000001310000001</w:t>
            </w:r>
            <w:r w:rsidRPr="00004733">
              <w:rPr>
                <w:rFonts w:ascii="Courier New" w:eastAsia="宋体" w:hAnsi="Courier New" w:cs="Courier New"/>
              </w:rPr>
              <w:t>”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A209BE0" w14:textId="26449B17" w:rsidR="004659A1" w:rsidRPr="00004733" w:rsidRDefault="004659A1" w:rsidP="000F23FE">
            <w:pPr>
              <w:jc w:val="center"/>
              <w:rPr>
                <w:rFonts w:ascii="Courier New" w:eastAsia="宋体" w:hAnsi="Courier New" w:cs="Courier New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00896A0" w14:textId="2E66512B" w:rsidR="004659A1" w:rsidRPr="00004733" w:rsidRDefault="004659A1" w:rsidP="000F23FE">
            <w:pPr>
              <w:rPr>
                <w:rFonts w:ascii="Courier New" w:eastAsia="宋体" w:hAnsi="Courier New" w:cs="Courier New"/>
              </w:rPr>
            </w:pPr>
          </w:p>
        </w:tc>
      </w:tr>
      <w:tr w:rsidR="004659A1" w:rsidRPr="00004733" w14:paraId="170C5E41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38BE2FE" w14:textId="12DB36F8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>
              <w:rPr>
                <w:rFonts w:ascii="Courier New" w:eastAsia="宋体" w:hAnsi="Courier New" w:cs="Courier New"/>
              </w:rPr>
              <w:t>N</w:t>
            </w:r>
            <w:r w:rsidRPr="00004733">
              <w:rPr>
                <w:rFonts w:ascii="Courier New" w:eastAsia="宋体" w:hAnsi="Courier New" w:cs="Courier New"/>
              </w:rPr>
              <w:t>ame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xx</w:t>
            </w:r>
            <w:r w:rsidRPr="00004733">
              <w:rPr>
                <w:rFonts w:ascii="Courier New" w:eastAsia="宋体" w:hAnsi="Courier New" w:cs="Courier New"/>
              </w:rPr>
              <w:t>街</w:t>
            </w:r>
            <w:r w:rsidRPr="00004733">
              <w:rPr>
                <w:rFonts w:ascii="Courier New" w:eastAsia="宋体" w:hAnsi="Courier New" w:cs="Courier New"/>
              </w:rPr>
              <w:t>xx</w:t>
            </w:r>
            <w:r w:rsidRPr="00004733">
              <w:rPr>
                <w:rFonts w:ascii="Courier New" w:eastAsia="宋体" w:hAnsi="Courier New" w:cs="Courier New"/>
              </w:rPr>
              <w:t>路口</w:t>
            </w:r>
            <w:r w:rsidRPr="00004733">
              <w:rPr>
                <w:rFonts w:ascii="Courier New" w:eastAsia="宋体" w:hAnsi="Courier New" w:cs="Courier New"/>
              </w:rPr>
              <w:t>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850DA55" w14:textId="37CCC513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0D4995E" w14:textId="45B1459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名称</w:t>
            </w:r>
          </w:p>
        </w:tc>
      </w:tr>
      <w:tr w:rsidR="004659A1" w:rsidRPr="00004733" w14:paraId="500DC099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0889271" w14:textId="535112F8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>
              <w:rPr>
                <w:rFonts w:ascii="Courier New" w:eastAsia="宋体" w:hAnsi="Courier New" w:cs="Courier New"/>
              </w:rPr>
              <w:t>M</w:t>
            </w:r>
            <w:r w:rsidRPr="00004733">
              <w:rPr>
                <w:rFonts w:ascii="Courier New" w:eastAsia="宋体" w:hAnsi="Courier New" w:cs="Courier New"/>
              </w:rPr>
              <w:t>anufacturer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Closeli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0BA83B6" w14:textId="637EEF3A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E5BBA7A" w14:textId="17AC75E4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厂商</w:t>
            </w:r>
          </w:p>
        </w:tc>
      </w:tr>
      <w:tr w:rsidR="004659A1" w:rsidRPr="00004733" w14:paraId="602814CC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AA2852D" w14:textId="1A436C92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>
              <w:rPr>
                <w:rFonts w:ascii="Courier New" w:eastAsia="宋体" w:hAnsi="Courier New" w:cs="Courier New"/>
              </w:rPr>
              <w:t>M</w:t>
            </w:r>
            <w:r w:rsidRPr="00004733">
              <w:rPr>
                <w:rFonts w:ascii="Courier New" w:eastAsia="宋体" w:hAnsi="Courier New" w:cs="Courier New"/>
              </w:rPr>
              <w:t>odel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IPC-1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6BF33F4" w14:textId="4E335BEE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038DAA0" w14:textId="235AAAD4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型号</w:t>
            </w:r>
          </w:p>
        </w:tc>
      </w:tr>
      <w:tr w:rsidR="004659A1" w:rsidRPr="00004733" w14:paraId="790DE7E8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CB2CCCB" w14:textId="134B5E82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>
              <w:rPr>
                <w:rFonts w:ascii="Courier New" w:eastAsia="宋体" w:hAnsi="Courier New" w:cs="Courier New"/>
              </w:rPr>
              <w:t>P</w:t>
            </w:r>
            <w:r w:rsidRPr="00004733">
              <w:rPr>
                <w:rFonts w:ascii="Courier New" w:eastAsia="宋体" w:hAnsi="Courier New" w:cs="Courier New"/>
              </w:rPr>
              <w:t>arental</w:t>
            </w:r>
            <w:r w:rsidRPr="00004733">
              <w:rPr>
                <w:rFonts w:ascii="Courier New" w:eastAsia="宋体" w:hAnsi="Courier New" w:cs="Courier New"/>
              </w:rPr>
              <w:t>” : 0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73959A7" w14:textId="0F190118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E31015B" w14:textId="4D4BB1A9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是否有子设备</w:t>
            </w:r>
          </w:p>
        </w:tc>
      </w:tr>
      <w:tr w:rsidR="004659A1" w:rsidRPr="00004733" w14:paraId="0186C6A5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586A60B" w14:textId="1DD8692A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>
              <w:rPr>
                <w:rFonts w:ascii="Courier New" w:eastAsia="宋体" w:hAnsi="Courier New" w:cs="Courier New"/>
              </w:rPr>
              <w:t>C</w:t>
            </w:r>
            <w:r w:rsidRPr="00004733">
              <w:rPr>
                <w:rFonts w:ascii="Courier New" w:eastAsia="宋体" w:hAnsi="Courier New" w:cs="Courier New"/>
              </w:rPr>
              <w:t>hildren</w:t>
            </w:r>
            <w:r w:rsidR="003017BA">
              <w:rPr>
                <w:rFonts w:ascii="Courier New" w:eastAsia="宋体" w:hAnsi="Courier New" w:cs="Courier New"/>
              </w:rPr>
              <w:t>N</w:t>
            </w:r>
            <w:r w:rsidRPr="00004733">
              <w:rPr>
                <w:rFonts w:ascii="Courier New" w:eastAsia="宋体" w:hAnsi="Courier New" w:cs="Courier New"/>
              </w:rPr>
              <w:t>um</w:t>
            </w:r>
            <w:r w:rsidRPr="00004733">
              <w:rPr>
                <w:rFonts w:ascii="Courier New" w:eastAsia="宋体" w:hAnsi="Courier New" w:cs="Courier New"/>
              </w:rPr>
              <w:t>” : 0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F01A2E1" w14:textId="0FC4E58B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CD2795E" w14:textId="0FA6B1A2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子设备数量</w:t>
            </w:r>
          </w:p>
        </w:tc>
      </w:tr>
      <w:tr w:rsidR="004659A1" w:rsidRPr="00004733" w14:paraId="4DD2B424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A7F63F6" w14:textId="3FCD84D5" w:rsidR="004659A1" w:rsidRPr="00004733" w:rsidRDefault="004659A1" w:rsidP="003017BA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3017BA" w:rsidRPr="003017BA">
              <w:rPr>
                <w:rFonts w:ascii="Courier New" w:eastAsia="宋体" w:hAnsi="Courier New" w:cs="Courier New"/>
              </w:rPr>
              <w:t>ParentID</w:t>
            </w:r>
            <w:r w:rsidRPr="00004733">
              <w:rPr>
                <w:rFonts w:ascii="Courier New" w:eastAsia="宋体" w:hAnsi="Courier New" w:cs="Courier New"/>
              </w:rPr>
              <w:t>” : “</w:t>
            </w:r>
            <w:r w:rsidRPr="00004733">
              <w:rPr>
                <w:rFonts w:ascii="Courier New" w:eastAsia="宋体" w:hAnsi="Courier New" w:cs="Courier New"/>
              </w:rPr>
              <w:t>34020000001</w:t>
            </w:r>
            <w:r w:rsidRPr="00004733">
              <w:rPr>
                <w:rFonts w:ascii="Courier New" w:eastAsia="宋体" w:hAnsi="Courier New" w:cs="Courier New"/>
              </w:rPr>
              <w:t>1</w:t>
            </w:r>
            <w:r w:rsidRPr="00004733">
              <w:rPr>
                <w:rFonts w:ascii="Courier New" w:eastAsia="宋体" w:hAnsi="Courier New" w:cs="Courier New"/>
              </w:rPr>
              <w:t>10000001</w:t>
            </w:r>
            <w:r w:rsidRPr="00004733">
              <w:rPr>
                <w:rFonts w:ascii="Courier New" w:eastAsia="宋体" w:hAnsi="Courier New" w:cs="Courier New"/>
              </w:rPr>
              <w:t>”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18185ED" w14:textId="6C09FEB9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0FB9012" w14:textId="567DDEB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父节点</w:t>
            </w:r>
            <w:r w:rsidRPr="00004733">
              <w:rPr>
                <w:rFonts w:ascii="Courier New" w:eastAsia="宋体" w:hAnsi="Courier New" w:cs="Courier New"/>
              </w:rPr>
              <w:t>ID</w:t>
            </w:r>
          </w:p>
        </w:tc>
      </w:tr>
      <w:tr w:rsidR="004659A1" w:rsidRPr="00004733" w14:paraId="4870CD12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755AC5C" w14:textId="566EDBEC" w:rsidR="004659A1" w:rsidRPr="00004733" w:rsidRDefault="004659A1" w:rsidP="00BC7777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BC7777">
              <w:rPr>
                <w:rFonts w:ascii="Courier New" w:eastAsia="宋体" w:hAnsi="Courier New" w:cs="Courier New"/>
              </w:rPr>
              <w:t>O</w:t>
            </w:r>
            <w:r w:rsidRPr="00004733">
              <w:rPr>
                <w:rFonts w:ascii="Courier New" w:eastAsia="宋体" w:hAnsi="Courier New" w:cs="Courier New"/>
              </w:rPr>
              <w:t>wner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owner1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E0DE0D2" w14:textId="7ACCAFF7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576C502" w14:textId="1987A1F3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归属</w:t>
            </w:r>
          </w:p>
        </w:tc>
      </w:tr>
      <w:tr w:rsidR="004659A1" w:rsidRPr="00004733" w14:paraId="74B76463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A78023C" w14:textId="68868CEA" w:rsidR="004659A1" w:rsidRPr="00004733" w:rsidRDefault="004659A1" w:rsidP="00BC7777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BC7777">
              <w:rPr>
                <w:rFonts w:ascii="Courier New" w:eastAsia="宋体" w:hAnsi="Courier New" w:cs="Courier New"/>
              </w:rPr>
              <w:t>C</w:t>
            </w:r>
            <w:r w:rsidRPr="00004733">
              <w:rPr>
                <w:rFonts w:ascii="Courier New" w:eastAsia="宋体" w:hAnsi="Courier New" w:cs="Courier New"/>
              </w:rPr>
              <w:t>ivil</w:t>
            </w:r>
            <w:r w:rsidR="00BC7777">
              <w:rPr>
                <w:rFonts w:ascii="Courier New" w:eastAsia="宋体" w:hAnsi="Courier New" w:cs="Courier New"/>
              </w:rPr>
              <w:t>C</w:t>
            </w:r>
            <w:r w:rsidRPr="00004733">
              <w:rPr>
                <w:rFonts w:ascii="Courier New" w:eastAsia="宋体" w:hAnsi="Courier New" w:cs="Courier New"/>
              </w:rPr>
              <w:t>ode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650102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ADB03A1" w14:textId="2374FDD4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F26F5FA" w14:textId="5A3A7D5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行政区域</w:t>
            </w:r>
          </w:p>
        </w:tc>
      </w:tr>
      <w:tr w:rsidR="004659A1" w:rsidRPr="00004733" w14:paraId="28C60113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A9331BC" w14:textId="3E5C2CA4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BC7777">
              <w:rPr>
                <w:rFonts w:ascii="Courier New" w:eastAsia="宋体" w:hAnsi="Courier New" w:cs="Courier New"/>
              </w:rPr>
              <w:t>B</w:t>
            </w:r>
            <w:r w:rsidRPr="00004733">
              <w:rPr>
                <w:rFonts w:ascii="Courier New" w:eastAsia="宋体" w:hAnsi="Courier New" w:cs="Courier New"/>
              </w:rPr>
              <w:t>lock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650102000000”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85F2E98" w14:textId="7BF6EBCB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68B4AEC" w14:textId="4AC0D271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警区</w:t>
            </w:r>
          </w:p>
        </w:tc>
      </w:tr>
      <w:tr w:rsidR="004659A1" w:rsidRPr="00004733" w14:paraId="51D41FB0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F23F85D" w14:textId="6C41B99A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 xml:space="preserve">  “</w:t>
            </w:r>
            <w:r w:rsidR="00BC7777">
              <w:rPr>
                <w:rFonts w:ascii="Courier New" w:eastAsia="宋体" w:hAnsi="Courier New" w:cs="Courier New"/>
              </w:rPr>
              <w:t>A</w:t>
            </w:r>
            <w:r w:rsidRPr="00004733">
              <w:rPr>
                <w:rFonts w:ascii="Courier New" w:eastAsia="宋体" w:hAnsi="Courier New" w:cs="Courier New"/>
              </w:rPr>
              <w:t>ddress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</w:t>
            </w:r>
            <w:r w:rsidRPr="00004733">
              <w:rPr>
                <w:rFonts w:ascii="Courier New" w:eastAsia="宋体" w:hAnsi="Courier New" w:cs="Courier New"/>
              </w:rPr>
              <w:t>设备安装地址</w:t>
            </w:r>
            <w:r w:rsidRPr="00004733">
              <w:rPr>
                <w:rFonts w:ascii="Courier New" w:eastAsia="宋体" w:hAnsi="Courier New" w:cs="Courier New"/>
              </w:rPr>
              <w:t>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7B5212B" w14:textId="3F69A76E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AC63B0C" w14:textId="534902AC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安装地址</w:t>
            </w:r>
          </w:p>
        </w:tc>
      </w:tr>
      <w:tr w:rsidR="004659A1" w:rsidRPr="00004733" w14:paraId="587C777D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1D0852B" w14:textId="5E46A946" w:rsidR="004659A1" w:rsidRPr="00004733" w:rsidRDefault="004659A1" w:rsidP="00BC7777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lastRenderedPageBreak/>
              <w:t>“</w:t>
            </w:r>
            <w:r w:rsidR="00BC7777">
              <w:rPr>
                <w:rFonts w:ascii="Courier New" w:eastAsia="宋体" w:hAnsi="Courier New" w:cs="Courier New"/>
              </w:rPr>
              <w:t>S</w:t>
            </w:r>
            <w:r w:rsidRPr="00004733">
              <w:rPr>
                <w:rFonts w:ascii="Courier New" w:eastAsia="宋体" w:hAnsi="Courier New" w:cs="Courier New"/>
              </w:rPr>
              <w:t>ecrecy</w:t>
            </w:r>
            <w:r w:rsidRPr="00004733">
              <w:rPr>
                <w:rFonts w:ascii="Courier New" w:eastAsia="宋体" w:hAnsi="Courier New" w:cs="Courier New"/>
              </w:rPr>
              <w:t>” : 0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8ECC3E0" w14:textId="57F0038B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E233A32" w14:textId="2DC4D8D1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保密属性</w:t>
            </w:r>
          </w:p>
        </w:tc>
      </w:tr>
      <w:tr w:rsidR="004659A1" w:rsidRPr="00004733" w14:paraId="6298B675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A00E2D5" w14:textId="6E81B344" w:rsidR="004659A1" w:rsidRPr="00004733" w:rsidRDefault="004659A1" w:rsidP="00BC7777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BC7777" w:rsidRPr="008C0ED6">
              <w:rPr>
                <w:rFonts w:ascii="Courier New" w:eastAsia="宋体" w:hAnsi="Courier New" w:cs="Courier New" w:hint="eastAsia"/>
              </w:rPr>
              <w:t>IPAddress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192.168.1.2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E2DE401" w14:textId="019F0729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190FF22" w14:textId="4CE26AF0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</w:t>
            </w:r>
            <w:r w:rsidRPr="00004733">
              <w:rPr>
                <w:rFonts w:ascii="Courier New" w:eastAsia="宋体" w:hAnsi="Courier New" w:cs="Courier New"/>
              </w:rPr>
              <w:t>IP</w:t>
            </w:r>
            <w:r w:rsidRPr="00004733">
              <w:rPr>
                <w:rFonts w:ascii="Courier New" w:eastAsia="宋体" w:hAnsi="Courier New" w:cs="Courier New"/>
              </w:rPr>
              <w:t>地址</w:t>
            </w:r>
          </w:p>
        </w:tc>
      </w:tr>
      <w:tr w:rsidR="004659A1" w:rsidRPr="00004733" w14:paraId="227BD112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79C9121" w14:textId="2756150D" w:rsidR="004659A1" w:rsidRPr="00004733" w:rsidRDefault="004659A1" w:rsidP="004659A1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8C0ED6">
              <w:rPr>
                <w:rFonts w:ascii="Courier New" w:eastAsia="宋体" w:hAnsi="Courier New" w:cs="Courier New"/>
              </w:rPr>
              <w:t>P</w:t>
            </w:r>
            <w:r w:rsidRPr="00004733">
              <w:rPr>
                <w:rFonts w:ascii="Courier New" w:eastAsia="宋体" w:hAnsi="Courier New" w:cs="Courier New"/>
              </w:rPr>
              <w:t>ort</w:t>
            </w:r>
            <w:r w:rsidRPr="00004733">
              <w:rPr>
                <w:rFonts w:ascii="Courier New" w:eastAsia="宋体" w:hAnsi="Courier New" w:cs="Courier New"/>
              </w:rPr>
              <w:t>” : 80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1BAF179" w14:textId="5E5BD526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BCEAAD0" w14:textId="040CE9C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端口</w:t>
            </w:r>
          </w:p>
        </w:tc>
      </w:tr>
      <w:tr w:rsidR="004659A1" w:rsidRPr="00004733" w14:paraId="5E5F6296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3105B69" w14:textId="58FDB46E" w:rsidR="004659A1" w:rsidRPr="00004733" w:rsidRDefault="004659A1" w:rsidP="004659A1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8C0ED6">
              <w:rPr>
                <w:rFonts w:ascii="Courier New" w:eastAsia="宋体" w:hAnsi="Courier New" w:cs="Courier New"/>
              </w:rPr>
              <w:t>P</w:t>
            </w:r>
            <w:r w:rsidRPr="00004733">
              <w:rPr>
                <w:rFonts w:ascii="Courier New" w:eastAsia="宋体" w:hAnsi="Courier New" w:cs="Courier New"/>
              </w:rPr>
              <w:t>assword</w:t>
            </w:r>
            <w:r w:rsidRPr="00004733">
              <w:rPr>
                <w:rFonts w:ascii="Courier New" w:eastAsia="宋体" w:hAnsi="Courier New" w:cs="Courier New"/>
              </w:rPr>
              <w:t>” : “12345678”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DBA02C6" w14:textId="4DF9DB31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4092864" w14:textId="055ACC55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设备密码</w:t>
            </w:r>
          </w:p>
        </w:tc>
      </w:tr>
      <w:tr w:rsidR="004659A1" w:rsidRPr="00004733" w14:paraId="4E221634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DC573A1" w14:textId="53B75249" w:rsidR="004659A1" w:rsidRPr="00004733" w:rsidRDefault="004659A1" w:rsidP="004659A1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8C0ED6">
              <w:rPr>
                <w:rFonts w:ascii="Courier New" w:eastAsia="宋体" w:hAnsi="Courier New" w:cs="Courier New"/>
              </w:rPr>
              <w:t>L</w:t>
            </w:r>
            <w:r w:rsidRPr="00004733">
              <w:rPr>
                <w:rFonts w:ascii="Courier New" w:eastAsia="宋体" w:hAnsi="Courier New" w:cs="Courier New"/>
              </w:rPr>
              <w:t>ongitude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120.123904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D1BA56E" w14:textId="1F61F6DE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Floa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8A647EC" w14:textId="0C485408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经度</w:t>
            </w:r>
          </w:p>
        </w:tc>
      </w:tr>
      <w:tr w:rsidR="004659A1" w:rsidRPr="00004733" w14:paraId="58548452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CBAB132" w14:textId="3D568686" w:rsidR="004659A1" w:rsidRPr="00004733" w:rsidRDefault="004659A1" w:rsidP="008C0ED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8C0ED6">
              <w:rPr>
                <w:rFonts w:ascii="Courier New" w:eastAsia="宋体" w:hAnsi="Courier New" w:cs="Courier New"/>
              </w:rPr>
              <w:t>L</w:t>
            </w:r>
            <w:r w:rsidRPr="00004733">
              <w:rPr>
                <w:rFonts w:ascii="Courier New" w:eastAsia="宋体" w:hAnsi="Courier New" w:cs="Courier New"/>
              </w:rPr>
              <w:t>atitude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30.298247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21D3598" w14:textId="36E7248C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Floa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59DF889" w14:textId="5C71F07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纬度</w:t>
            </w:r>
          </w:p>
        </w:tc>
      </w:tr>
      <w:tr w:rsidR="004659A1" w:rsidRPr="00004733" w14:paraId="620959FE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D6534DA" w14:textId="21FF27EE" w:rsidR="004659A1" w:rsidRPr="00004733" w:rsidRDefault="004659A1" w:rsidP="008C0ED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8C0ED6" w:rsidRPr="001B1BFE">
              <w:rPr>
                <w:rFonts w:ascii="Courier New" w:eastAsia="宋体" w:hAnsi="Courier New" w:cs="Courier New"/>
              </w:rPr>
              <w:t>PTZType</w:t>
            </w:r>
            <w:r w:rsidRPr="00004733">
              <w:rPr>
                <w:rFonts w:ascii="Courier New" w:eastAsia="宋体" w:hAnsi="Courier New" w:cs="Courier New"/>
              </w:rPr>
              <w:t>” : 3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0A48A4" w14:textId="28BC3430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F91A8E7" w14:textId="572ACC36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类型</w:t>
            </w:r>
          </w:p>
        </w:tc>
      </w:tr>
      <w:tr w:rsidR="004659A1" w:rsidRPr="00004733" w14:paraId="2881FAC3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BCE4855" w14:textId="3E4951F5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P</w:t>
            </w:r>
            <w:r w:rsidRPr="00004733">
              <w:rPr>
                <w:rFonts w:ascii="Courier New" w:eastAsia="宋体" w:hAnsi="Courier New" w:cs="Courier New"/>
              </w:rPr>
              <w:t>osition</w:t>
            </w:r>
            <w:r w:rsidR="009C3E06">
              <w:rPr>
                <w:rFonts w:ascii="Courier New" w:eastAsia="宋体" w:hAnsi="Courier New" w:cs="Courier New"/>
              </w:rPr>
              <w:t>T</w:t>
            </w:r>
            <w:r w:rsidRPr="00004733">
              <w:rPr>
                <w:rFonts w:ascii="Courier New" w:eastAsia="宋体" w:hAnsi="Courier New" w:cs="Courier New"/>
              </w:rPr>
              <w:t>ype</w:t>
            </w:r>
            <w:r w:rsidRPr="00004733">
              <w:rPr>
                <w:rFonts w:ascii="Courier New" w:eastAsia="宋体" w:hAnsi="Courier New" w:cs="Courier New"/>
              </w:rPr>
              <w:t>” : 9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2D46433" w14:textId="18F5C118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914A81B" w14:textId="26FD7FF9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位置类型</w:t>
            </w:r>
          </w:p>
        </w:tc>
      </w:tr>
      <w:tr w:rsidR="004659A1" w:rsidRPr="00004733" w14:paraId="002B2AED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D7DD47F" w14:textId="69C885E8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R</w:t>
            </w:r>
            <w:r w:rsidRPr="00004733">
              <w:rPr>
                <w:rFonts w:ascii="Courier New" w:eastAsia="宋体" w:hAnsi="Courier New" w:cs="Courier New"/>
              </w:rPr>
              <w:t>oom</w:t>
            </w:r>
            <w:r w:rsidR="009C3E06">
              <w:rPr>
                <w:rFonts w:ascii="Courier New" w:eastAsia="宋体" w:hAnsi="Courier New" w:cs="Courier New"/>
              </w:rPr>
              <w:t>T</w:t>
            </w:r>
            <w:r w:rsidRPr="00004733">
              <w:rPr>
                <w:rFonts w:ascii="Courier New" w:eastAsia="宋体" w:hAnsi="Courier New" w:cs="Courier New"/>
              </w:rPr>
              <w:t>ype</w:t>
            </w:r>
            <w:r w:rsidRPr="00004733">
              <w:rPr>
                <w:rFonts w:ascii="Courier New" w:eastAsia="宋体" w:hAnsi="Courier New" w:cs="Courier New"/>
              </w:rPr>
              <w:t>” : 1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7EA371B" w14:textId="0A249739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F50F747" w14:textId="38CA0EB2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安装位置</w:t>
            </w:r>
          </w:p>
        </w:tc>
      </w:tr>
      <w:tr w:rsidR="004659A1" w:rsidRPr="00004733" w14:paraId="3B370F9B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31A6831" w14:textId="1485E821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U</w:t>
            </w:r>
            <w:r w:rsidRPr="00004733">
              <w:rPr>
                <w:rFonts w:ascii="Courier New" w:eastAsia="宋体" w:hAnsi="Courier New" w:cs="Courier New"/>
              </w:rPr>
              <w:t>se</w:t>
            </w:r>
            <w:r w:rsidR="009C3E06">
              <w:rPr>
                <w:rFonts w:ascii="Courier New" w:eastAsia="宋体" w:hAnsi="Courier New" w:cs="Courier New"/>
              </w:rPr>
              <w:t>T</w:t>
            </w:r>
            <w:r w:rsidRPr="00004733">
              <w:rPr>
                <w:rFonts w:ascii="Courier New" w:eastAsia="宋体" w:hAnsi="Courier New" w:cs="Courier New"/>
              </w:rPr>
              <w:t>ype</w:t>
            </w:r>
            <w:r w:rsidRPr="00004733">
              <w:rPr>
                <w:rFonts w:ascii="Courier New" w:eastAsia="宋体" w:hAnsi="Courier New" w:cs="Courier New"/>
              </w:rPr>
              <w:t>” : 1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53CA008" w14:textId="7DCD9521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D3F3A7" w14:textId="52DEFF69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用途</w:t>
            </w:r>
          </w:p>
        </w:tc>
      </w:tr>
      <w:tr w:rsidR="004659A1" w:rsidRPr="00004733" w14:paraId="49E1CF73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A5E8128" w14:textId="65B34422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S</w:t>
            </w:r>
            <w:r w:rsidRPr="00004733">
              <w:rPr>
                <w:rFonts w:ascii="Courier New" w:eastAsia="宋体" w:hAnsi="Courier New" w:cs="Courier New"/>
              </w:rPr>
              <w:t>upply</w:t>
            </w:r>
            <w:r w:rsidR="009C3E06">
              <w:rPr>
                <w:rFonts w:ascii="Courier New" w:eastAsia="宋体" w:hAnsi="Courier New" w:cs="Courier New"/>
              </w:rPr>
              <w:t>L</w:t>
            </w:r>
            <w:r w:rsidRPr="00004733">
              <w:rPr>
                <w:rFonts w:ascii="Courier New" w:eastAsia="宋体" w:hAnsi="Courier New" w:cs="Courier New"/>
              </w:rPr>
              <w:t>ight</w:t>
            </w:r>
            <w:r w:rsidR="009C3E06">
              <w:rPr>
                <w:rFonts w:ascii="Courier New" w:eastAsia="宋体" w:hAnsi="Courier New" w:cs="Courier New"/>
              </w:rPr>
              <w:t>T</w:t>
            </w:r>
            <w:r w:rsidRPr="00004733">
              <w:rPr>
                <w:rFonts w:ascii="Courier New" w:eastAsia="宋体" w:hAnsi="Courier New" w:cs="Courier New"/>
              </w:rPr>
              <w:t>ype</w:t>
            </w:r>
            <w:r w:rsidRPr="00004733">
              <w:rPr>
                <w:rFonts w:ascii="Courier New" w:eastAsia="宋体" w:hAnsi="Courier New" w:cs="Courier New"/>
              </w:rPr>
              <w:t>” : 2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49F18C1" w14:textId="607D97EA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6857B8F" w14:textId="4D39E77D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补光属性</w:t>
            </w:r>
          </w:p>
        </w:tc>
      </w:tr>
      <w:tr w:rsidR="004659A1" w:rsidRPr="00004733" w14:paraId="425E9048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6E058F3" w14:textId="059E1A28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D</w:t>
            </w:r>
            <w:r w:rsidRPr="00004733">
              <w:rPr>
                <w:rFonts w:ascii="Courier New" w:eastAsia="宋体" w:hAnsi="Courier New" w:cs="Courier New"/>
              </w:rPr>
              <w:t>irection</w:t>
            </w:r>
            <w:r w:rsidR="009C3E06">
              <w:rPr>
                <w:rFonts w:ascii="Courier New" w:eastAsia="宋体" w:hAnsi="Courier New" w:cs="Courier New"/>
              </w:rPr>
              <w:t>T</w:t>
            </w:r>
            <w:r w:rsidRPr="00004733">
              <w:rPr>
                <w:rFonts w:ascii="Courier New" w:eastAsia="宋体" w:hAnsi="Courier New" w:cs="Courier New"/>
              </w:rPr>
              <w:t>ype</w:t>
            </w:r>
            <w:r w:rsidRPr="00004733">
              <w:rPr>
                <w:rFonts w:ascii="Courier New" w:eastAsia="宋体" w:hAnsi="Courier New" w:cs="Courier New"/>
              </w:rPr>
              <w:t>” : 1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D626317" w14:textId="01934BE2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Int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8062E3" w14:textId="0AD2E08A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监视方位</w:t>
            </w:r>
          </w:p>
        </w:tc>
      </w:tr>
      <w:tr w:rsidR="004659A1" w:rsidRPr="00004733" w14:paraId="66E01DBF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EC9AD02" w14:textId="3F75B3F3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R</w:t>
            </w:r>
            <w:r w:rsidRPr="00004733">
              <w:rPr>
                <w:rFonts w:ascii="Courier New" w:eastAsia="宋体" w:hAnsi="Courier New" w:cs="Courier New"/>
              </w:rPr>
              <w:t>esolution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4/5/6”</w:t>
            </w:r>
            <w:r w:rsidRPr="00004733">
              <w:rPr>
                <w:rFonts w:ascii="Courier New" w:eastAsia="宋体" w:hAnsi="Courier New" w:cs="Courier New"/>
              </w:rPr>
              <w:t>,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F18AEF" w14:textId="5972E5CA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D6BAD32" w14:textId="27E66368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像机支持的分辨率</w:t>
            </w:r>
          </w:p>
        </w:tc>
      </w:tr>
      <w:tr w:rsidR="004659A1" w:rsidRPr="00004733" w14:paraId="1CAFEA1B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5F3B5EA" w14:textId="46859FFB" w:rsidR="004659A1" w:rsidRPr="00004733" w:rsidRDefault="004659A1" w:rsidP="009C3E06">
            <w:pPr>
              <w:ind w:firstLineChars="100" w:firstLine="210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“</w:t>
            </w:r>
            <w:r w:rsidR="009C3E06">
              <w:rPr>
                <w:rFonts w:ascii="Courier New" w:eastAsia="宋体" w:hAnsi="Courier New" w:cs="Courier New"/>
              </w:rPr>
              <w:t>D</w:t>
            </w:r>
            <w:r w:rsidRPr="00004733">
              <w:rPr>
                <w:rFonts w:ascii="Courier New" w:eastAsia="宋体" w:hAnsi="Courier New" w:cs="Courier New"/>
              </w:rPr>
              <w:t>ownload</w:t>
            </w:r>
            <w:r w:rsidR="009C3E06">
              <w:rPr>
                <w:rFonts w:ascii="Courier New" w:eastAsia="宋体" w:hAnsi="Courier New" w:cs="Courier New"/>
              </w:rPr>
              <w:t>S</w:t>
            </w:r>
            <w:r w:rsidRPr="00004733">
              <w:rPr>
                <w:rFonts w:ascii="Courier New" w:eastAsia="宋体" w:hAnsi="Courier New" w:cs="Courier New"/>
              </w:rPr>
              <w:t>peed</w:t>
            </w:r>
            <w:r w:rsidRPr="00004733">
              <w:rPr>
                <w:rFonts w:ascii="Courier New" w:eastAsia="宋体" w:hAnsi="Courier New" w:cs="Courier New"/>
              </w:rPr>
              <w:t xml:space="preserve">” : </w:t>
            </w:r>
            <w:r w:rsidRPr="00004733">
              <w:rPr>
                <w:rFonts w:ascii="Courier New" w:eastAsia="宋体" w:hAnsi="Courier New" w:cs="Courier New"/>
              </w:rPr>
              <w:t>“1/2/4”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93BBE5E" w14:textId="23A488A0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String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402DB9D" w14:textId="7A1A1AB1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下载倍速范围</w:t>
            </w:r>
            <w:r w:rsidRPr="00004733">
              <w:rPr>
                <w:rFonts w:ascii="Courier New" w:eastAsia="宋体" w:hAnsi="Courier New" w:cs="Courier New"/>
              </w:rPr>
              <w:t xml:space="preserve"> </w:t>
            </w:r>
          </w:p>
        </w:tc>
      </w:tr>
      <w:tr w:rsidR="004659A1" w:rsidRPr="00004733" w14:paraId="3D78A512" w14:textId="77777777" w:rsidTr="00864B9E">
        <w:tc>
          <w:tcPr>
            <w:tcW w:w="52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343E21D" w14:textId="5DE1ADC1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  <w:r w:rsidRPr="00004733">
              <w:rPr>
                <w:rFonts w:ascii="Courier New" w:eastAsia="宋体" w:hAnsi="Courier New" w:cs="Courier New"/>
              </w:rPr>
              <w:t>}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22AB124" w14:textId="77777777" w:rsidR="004659A1" w:rsidRPr="00004733" w:rsidRDefault="004659A1" w:rsidP="00B75AAF">
            <w:pPr>
              <w:jc w:val="center"/>
              <w:rPr>
                <w:rFonts w:ascii="Courier New" w:eastAsia="宋体" w:hAnsi="Courier New" w:cs="Courier New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ADA8DA4" w14:textId="77777777" w:rsidR="004659A1" w:rsidRPr="00004733" w:rsidRDefault="004659A1" w:rsidP="00B75AAF">
            <w:pPr>
              <w:rPr>
                <w:rFonts w:ascii="Courier New" w:eastAsia="宋体" w:hAnsi="Courier New" w:cs="Courier New"/>
              </w:rPr>
            </w:pPr>
          </w:p>
        </w:tc>
      </w:tr>
      <w:bookmarkEnd w:id="10"/>
      <w:bookmarkEnd w:id="11"/>
    </w:tbl>
    <w:p w14:paraId="523CA7A8" w14:textId="7BF8B59D" w:rsidR="00A82BEF" w:rsidRPr="004B3054" w:rsidRDefault="00A82BEF" w:rsidP="0051269B">
      <w:pPr>
        <w:spacing w:line="300" w:lineRule="auto"/>
        <w:ind w:firstLineChars="200" w:firstLine="420"/>
      </w:pPr>
    </w:p>
    <w:p w14:paraId="2DE11889" w14:textId="77777777" w:rsidR="00AE35B8" w:rsidRDefault="00AE35B8" w:rsidP="00AE35B8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使用</w:t>
      </w:r>
      <w:r>
        <w:rPr>
          <w:rFonts w:ascii="Calibri" w:eastAsia="宋体" w:hAnsi="Calibri" w:cs="Times New Roman" w:hint="eastAsia"/>
        </w:rPr>
        <w:t>R</w:t>
      </w:r>
      <w:r w:rsidRPr="00DA1DD5">
        <w:rPr>
          <w:rFonts w:ascii="Calibri" w:eastAsia="宋体" w:hAnsi="Calibri" w:cs="Times New Roman"/>
        </w:rPr>
        <w:t>edis</w:t>
      </w:r>
      <w:r w:rsidRPr="00DA1DD5">
        <w:rPr>
          <w:rFonts w:ascii="Calibri" w:eastAsia="宋体" w:hAnsi="Calibri" w:cs="Times New Roman"/>
        </w:rPr>
        <w:t>的</w:t>
      </w:r>
      <w:r w:rsidRPr="00DA1DD5">
        <w:rPr>
          <w:rFonts w:ascii="Calibri" w:eastAsia="宋体" w:hAnsi="Calibri" w:cs="Times New Roman"/>
        </w:rPr>
        <w:t>incr</w:t>
      </w:r>
      <w:r>
        <w:rPr>
          <w:rFonts w:ascii="Calibri" w:eastAsia="宋体" w:hAnsi="Calibri" w:cs="Times New Roman"/>
        </w:rPr>
        <w:t>原子操作</w:t>
      </w:r>
      <w:r>
        <w:rPr>
          <w:rFonts w:ascii="Calibri" w:eastAsia="宋体" w:hAnsi="Calibri" w:cs="Times New Roman" w:hint="eastAsia"/>
        </w:rPr>
        <w:t>生成目录唯一标识</w:t>
      </w:r>
      <w:r>
        <w:rPr>
          <w:rFonts w:ascii="Calibri" w:eastAsia="宋体" w:hAnsi="Calibri" w:cs="Times New Roman" w:hint="eastAsia"/>
        </w:rPr>
        <w:t>catalog</w:t>
      </w:r>
      <w:r>
        <w:rPr>
          <w:rFonts w:ascii="Calibri" w:eastAsia="宋体" w:hAnsi="Calibri" w:cs="Times New Roman"/>
        </w:rPr>
        <w:t>.id</w:t>
      </w:r>
      <w:r>
        <w:rPr>
          <w:rFonts w:ascii="Calibri" w:eastAsia="宋体" w:hAnsi="Calibri" w:cs="Times New Roman" w:hint="eastAsia"/>
        </w:rPr>
        <w:t>，与</w:t>
      </w:r>
      <w:r>
        <w:rPr>
          <w:rFonts w:ascii="Calibri" w:eastAsia="宋体" w:hAnsi="Calibri" w:cs="Times New Roman" w:hint="eastAsia"/>
        </w:rPr>
        <w:t>device.</w:t>
      </w:r>
      <w:r>
        <w:rPr>
          <w:rFonts w:ascii="Calibri" w:eastAsia="宋体" w:hAnsi="Calibri" w:cs="Times New Roman"/>
        </w:rPr>
        <w:t>id</w:t>
      </w:r>
      <w:r>
        <w:rPr>
          <w:rFonts w:ascii="Calibri" w:eastAsia="宋体" w:hAnsi="Calibri" w:cs="Times New Roman" w:hint="eastAsia"/>
        </w:rPr>
        <w:t>一一对应，用于生成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目录</w:t>
      </w:r>
      <w:r>
        <w:rPr>
          <w:rFonts w:ascii="Calibri" w:eastAsia="宋体" w:hAnsi="Calibri" w:cs="Times New Roman" w:hint="eastAsia"/>
        </w:rPr>
        <w:t>ID</w:t>
      </w:r>
      <w:r>
        <w:rPr>
          <w:rFonts w:ascii="Calibri" w:eastAsia="宋体" w:hAnsi="Calibri" w:cs="Times New Roman" w:hint="eastAsia"/>
        </w:rPr>
        <w:t>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3516"/>
        <w:gridCol w:w="2163"/>
        <w:gridCol w:w="891"/>
        <w:gridCol w:w="1784"/>
      </w:tblGrid>
      <w:tr w:rsidR="00AE35B8" w:rsidRPr="006A5412" w14:paraId="794D4796" w14:textId="77777777" w:rsidTr="000F23FE">
        <w:trPr>
          <w:tblHeader/>
        </w:trPr>
        <w:tc>
          <w:tcPr>
            <w:tcW w:w="33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F770CB9" w14:textId="77777777" w:rsidR="00AE35B8" w:rsidRPr="006A5412" w:rsidRDefault="00AE35B8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Key</w:t>
            </w:r>
          </w:p>
        </w:tc>
        <w:tc>
          <w:tcPr>
            <w:tcW w:w="1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052FDD97" w14:textId="77777777" w:rsidR="00AE35B8" w:rsidRPr="006A5412" w:rsidRDefault="00AE35B8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Value</w:t>
            </w:r>
          </w:p>
        </w:tc>
        <w:tc>
          <w:tcPr>
            <w:tcW w:w="9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854AF2B" w14:textId="77777777" w:rsidR="00AE35B8" w:rsidRPr="006A5412" w:rsidRDefault="00AE35B8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Type</w:t>
            </w:r>
          </w:p>
        </w:tc>
        <w:tc>
          <w:tcPr>
            <w:tcW w:w="2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3D0B8C6" w14:textId="77777777" w:rsidR="00AE35B8" w:rsidRPr="006A5412" w:rsidRDefault="00AE35B8" w:rsidP="000F23FE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6A5412">
              <w:rPr>
                <w:rFonts w:ascii="Arial" w:eastAsia="宋体" w:hAnsi="Arial" w:cs="Arial" w:hint="eastAsia"/>
                <w:b/>
                <w:bCs/>
                <w:szCs w:val="21"/>
              </w:rPr>
              <w:t>D</w:t>
            </w:r>
            <w:r w:rsidRPr="006A5412">
              <w:rPr>
                <w:rFonts w:ascii="Arial" w:eastAsia="宋体" w:hAnsi="Arial" w:cs="Arial"/>
                <w:b/>
                <w:bCs/>
                <w:szCs w:val="21"/>
              </w:rPr>
              <w:t>escription</w:t>
            </w:r>
          </w:p>
        </w:tc>
      </w:tr>
      <w:tr w:rsidR="00AE35B8" w:rsidRPr="006A5412" w14:paraId="0C1F743A" w14:textId="77777777" w:rsidTr="000F23FE">
        <w:tc>
          <w:tcPr>
            <w:tcW w:w="33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4C04685" w14:textId="1CF0B20C" w:rsidR="00AE35B8" w:rsidRPr="006A5412" w:rsidRDefault="00AE35B8" w:rsidP="00001F19">
            <w:pPr>
              <w:rPr>
                <w:rFonts w:ascii="Arial" w:eastAsia="宋体" w:hAnsi="Arial" w:cs="Arial"/>
              </w:rPr>
            </w:pPr>
            <w:r w:rsidRPr="000B4C2F">
              <w:rPr>
                <w:rFonts w:ascii="Calibri" w:eastAsia="宋体" w:hAnsi="Calibri" w:cs="Times New Roman"/>
              </w:rPr>
              <w:t>catalog.id:</w:t>
            </w:r>
            <w:r w:rsidR="007519F0" w:rsidRPr="00200704">
              <w:rPr>
                <w:rFonts w:ascii="Arial" w:eastAsia="宋体" w:hAnsi="Arial" w:cs="Arial"/>
              </w:rPr>
              <w:t>34020000001310000001</w:t>
            </w:r>
          </w:p>
        </w:tc>
        <w:tc>
          <w:tcPr>
            <w:tcW w:w="1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F5E2E0F" w14:textId="22BAB14F" w:rsidR="007519F0" w:rsidRPr="006A5412" w:rsidRDefault="007519F0" w:rsidP="000F23FE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Calibri" w:eastAsia="宋体" w:hAnsi="Calibri" w:cs="Times New Roman" w:hint="eastAsia"/>
              </w:rPr>
              <w:t>[</w:t>
            </w:r>
            <w:r>
              <w:rPr>
                <w:rFonts w:ascii="Calibri" w:eastAsia="宋体" w:hAnsi="Calibri" w:cs="Times New Roman"/>
              </w:rPr>
              <w:t>deviceId</w:t>
            </w:r>
            <w:r>
              <w:rPr>
                <w:rFonts w:ascii="Calibri" w:eastAsia="宋体" w:hAnsi="Calibri" w:cs="Times New Roman" w:hint="eastAsia"/>
              </w:rPr>
              <w:t>]</w:t>
            </w:r>
            <w:r>
              <w:rPr>
                <w:rFonts w:ascii="Calibri" w:eastAsia="宋体" w:hAnsi="Calibri" w:cs="Times New Roman"/>
              </w:rPr>
              <w:t>:[</w:t>
            </w:r>
            <w:r w:rsidRPr="00C04939">
              <w:rPr>
                <w:rFonts w:ascii="Calibri" w:eastAsia="宋体" w:hAnsi="Calibri" w:cs="Times New Roman"/>
              </w:rPr>
              <w:t>channelNo</w:t>
            </w:r>
            <w:r>
              <w:rPr>
                <w:rFonts w:ascii="Calibri" w:eastAsia="宋体" w:hAnsi="Calibri" w:cs="Times New Roman"/>
              </w:rPr>
              <w:t>]</w:t>
            </w:r>
          </w:p>
        </w:tc>
        <w:tc>
          <w:tcPr>
            <w:tcW w:w="9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B19FC2B" w14:textId="77777777" w:rsidR="00AE35B8" w:rsidRPr="006A5412" w:rsidRDefault="00AE35B8" w:rsidP="000F23FE">
            <w:pPr>
              <w:jc w:val="center"/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EEBEE3E" w14:textId="77777777" w:rsidR="00AE35B8" w:rsidRPr="006A5412" w:rsidRDefault="00AE35B8" w:rsidP="000F23FE">
            <w:pPr>
              <w:rPr>
                <w:rFonts w:ascii="Arial" w:eastAsia="宋体" w:hAnsi="Arial" w:cs="Arial"/>
              </w:rPr>
            </w:pPr>
            <w:r w:rsidRPr="006A5412">
              <w:rPr>
                <w:rFonts w:ascii="Arial" w:eastAsia="宋体" w:hAnsi="Arial" w:cs="Arial"/>
              </w:rPr>
              <w:t>设备</w:t>
            </w:r>
            <w:r w:rsidRPr="006A5412">
              <w:rPr>
                <w:rFonts w:ascii="Arial" w:eastAsia="宋体" w:hAnsi="Arial" w:cs="Arial" w:hint="eastAsia"/>
              </w:rPr>
              <w:t>（或通道）</w:t>
            </w:r>
            <w:r w:rsidRPr="006A5412">
              <w:rPr>
                <w:rFonts w:ascii="Arial" w:eastAsia="宋体" w:hAnsi="Arial" w:cs="Arial"/>
              </w:rPr>
              <w:t>唯一标识符</w:t>
            </w:r>
          </w:p>
        </w:tc>
      </w:tr>
    </w:tbl>
    <w:p w14:paraId="0F5C4338" w14:textId="77777777" w:rsidR="00A82BEF" w:rsidRPr="00AE35B8" w:rsidRDefault="00A82BEF" w:rsidP="0051269B">
      <w:pPr>
        <w:spacing w:line="300" w:lineRule="auto"/>
        <w:ind w:firstLineChars="200" w:firstLine="420"/>
      </w:pPr>
    </w:p>
    <w:p w14:paraId="309F29E1" w14:textId="77777777" w:rsidR="00CD64A4" w:rsidRPr="00575890" w:rsidRDefault="00DF5D81" w:rsidP="00CD64A4">
      <w:pPr>
        <w:pStyle w:val="1"/>
        <w:ind w:left="565" w:hanging="565"/>
      </w:pPr>
      <w:r>
        <w:rPr>
          <w:rFonts w:hint="eastAsia"/>
        </w:rPr>
        <w:t>测试验证</w:t>
      </w:r>
      <w:r w:rsidR="00CD64A4">
        <w:rPr>
          <w:rFonts w:hint="eastAsia"/>
        </w:rPr>
        <w:t>方案</w:t>
      </w:r>
    </w:p>
    <w:p w14:paraId="65167AC5" w14:textId="77777777" w:rsidR="000F56DC" w:rsidRDefault="00DF5D81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利用公安一所提供的测试工具（</w:t>
      </w:r>
      <w:r w:rsidRPr="00DF5D81">
        <w:rPr>
          <w:rFonts w:ascii="Calibri" w:eastAsia="宋体" w:hAnsi="Calibri" w:cs="Times New Roman"/>
        </w:rPr>
        <w:t>MANSCDP</w:t>
      </w:r>
      <w:r w:rsidRPr="00DF5D81">
        <w:rPr>
          <w:rFonts w:ascii="Calibri" w:eastAsia="宋体" w:hAnsi="Calibri" w:cs="Times New Roman"/>
        </w:rPr>
        <w:t>调测软件</w:t>
      </w:r>
      <w:r>
        <w:rPr>
          <w:rFonts w:ascii="Calibri" w:eastAsia="宋体" w:hAnsi="Calibri" w:cs="Times New Roman" w:hint="eastAsia"/>
        </w:rPr>
        <w:t>）进行标准符合性测试。</w:t>
      </w:r>
    </w:p>
    <w:p w14:paraId="2A70D632" w14:textId="77777777" w:rsidR="009710D5" w:rsidRPr="009710D5" w:rsidRDefault="009710D5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sectPr w:rsidR="009710D5" w:rsidRPr="00971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8493EB" w14:textId="77777777" w:rsidR="007F4331" w:rsidRDefault="007F4331" w:rsidP="00DF5D81">
      <w:r>
        <w:separator/>
      </w:r>
    </w:p>
  </w:endnote>
  <w:endnote w:type="continuationSeparator" w:id="0">
    <w:p w14:paraId="2CFAEBF8" w14:textId="77777777" w:rsidR="007F4331" w:rsidRDefault="007F4331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028739" w14:textId="77777777" w:rsidR="007F4331" w:rsidRDefault="007F4331" w:rsidP="00DF5D81">
      <w:r>
        <w:separator/>
      </w:r>
    </w:p>
  </w:footnote>
  <w:footnote w:type="continuationSeparator" w:id="0">
    <w:p w14:paraId="18C1C460" w14:textId="77777777" w:rsidR="007F4331" w:rsidRDefault="007F4331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191E82"/>
    <w:multiLevelType w:val="hybridMultilevel"/>
    <w:tmpl w:val="0BE4823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70571EF"/>
    <w:multiLevelType w:val="hybridMultilevel"/>
    <w:tmpl w:val="6B4E19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CF37EC0"/>
    <w:multiLevelType w:val="hybridMultilevel"/>
    <w:tmpl w:val="DF2881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59C05A0"/>
    <w:multiLevelType w:val="hybridMultilevel"/>
    <w:tmpl w:val="F1284C86"/>
    <w:lvl w:ilvl="0" w:tplc="104EE15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9FD58F4"/>
    <w:multiLevelType w:val="hybridMultilevel"/>
    <w:tmpl w:val="9A1EEBB8"/>
    <w:lvl w:ilvl="0" w:tplc="C3646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1"/>
  </w:num>
  <w:num w:numId="5">
    <w:abstractNumId w:val="5"/>
  </w:num>
  <w:num w:numId="6">
    <w:abstractNumId w:val="3"/>
  </w:num>
  <w:num w:numId="7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077F"/>
    <w:rsid w:val="00001F19"/>
    <w:rsid w:val="00004000"/>
    <w:rsid w:val="00004733"/>
    <w:rsid w:val="00016876"/>
    <w:rsid w:val="00021AB5"/>
    <w:rsid w:val="00024215"/>
    <w:rsid w:val="00030341"/>
    <w:rsid w:val="00046F4D"/>
    <w:rsid w:val="00053B55"/>
    <w:rsid w:val="00060829"/>
    <w:rsid w:val="000610FA"/>
    <w:rsid w:val="00073146"/>
    <w:rsid w:val="00077B4F"/>
    <w:rsid w:val="00081746"/>
    <w:rsid w:val="00085DEE"/>
    <w:rsid w:val="00087103"/>
    <w:rsid w:val="0009063A"/>
    <w:rsid w:val="00091031"/>
    <w:rsid w:val="00092C38"/>
    <w:rsid w:val="000950B3"/>
    <w:rsid w:val="000A0958"/>
    <w:rsid w:val="000A7051"/>
    <w:rsid w:val="000B22CF"/>
    <w:rsid w:val="000B4C2F"/>
    <w:rsid w:val="000B79E8"/>
    <w:rsid w:val="000C157A"/>
    <w:rsid w:val="000C1693"/>
    <w:rsid w:val="000C3721"/>
    <w:rsid w:val="000C7A71"/>
    <w:rsid w:val="000D0371"/>
    <w:rsid w:val="000D3B31"/>
    <w:rsid w:val="000E4F86"/>
    <w:rsid w:val="000E6BA7"/>
    <w:rsid w:val="000E7248"/>
    <w:rsid w:val="000F0F5C"/>
    <w:rsid w:val="000F1E71"/>
    <w:rsid w:val="000F23FE"/>
    <w:rsid w:val="000F3967"/>
    <w:rsid w:val="000F4A41"/>
    <w:rsid w:val="000F56DC"/>
    <w:rsid w:val="00101232"/>
    <w:rsid w:val="00112CC7"/>
    <w:rsid w:val="0011382D"/>
    <w:rsid w:val="00120F8C"/>
    <w:rsid w:val="00153157"/>
    <w:rsid w:val="00154E11"/>
    <w:rsid w:val="00160CC0"/>
    <w:rsid w:val="0016625D"/>
    <w:rsid w:val="00171522"/>
    <w:rsid w:val="0017276E"/>
    <w:rsid w:val="00174702"/>
    <w:rsid w:val="001748D1"/>
    <w:rsid w:val="001833C5"/>
    <w:rsid w:val="0018756B"/>
    <w:rsid w:val="00193D41"/>
    <w:rsid w:val="0019520D"/>
    <w:rsid w:val="001A3BB3"/>
    <w:rsid w:val="001A42DB"/>
    <w:rsid w:val="001B1BFE"/>
    <w:rsid w:val="001B7F4D"/>
    <w:rsid w:val="001C0053"/>
    <w:rsid w:val="001C52B2"/>
    <w:rsid w:val="001C665B"/>
    <w:rsid w:val="001D1BE1"/>
    <w:rsid w:val="001D2B5D"/>
    <w:rsid w:val="001E3378"/>
    <w:rsid w:val="001E3EEA"/>
    <w:rsid w:val="001F731E"/>
    <w:rsid w:val="00200704"/>
    <w:rsid w:val="002014A7"/>
    <w:rsid w:val="00201914"/>
    <w:rsid w:val="00212906"/>
    <w:rsid w:val="00213A39"/>
    <w:rsid w:val="002201C0"/>
    <w:rsid w:val="0022167A"/>
    <w:rsid w:val="00227951"/>
    <w:rsid w:val="002341FF"/>
    <w:rsid w:val="002363B0"/>
    <w:rsid w:val="0023799A"/>
    <w:rsid w:val="00240891"/>
    <w:rsid w:val="00245B7B"/>
    <w:rsid w:val="002507DD"/>
    <w:rsid w:val="00254E20"/>
    <w:rsid w:val="00256EF7"/>
    <w:rsid w:val="002615F9"/>
    <w:rsid w:val="0027046F"/>
    <w:rsid w:val="00275F15"/>
    <w:rsid w:val="0027692F"/>
    <w:rsid w:val="00280A88"/>
    <w:rsid w:val="00281BEA"/>
    <w:rsid w:val="00283E3F"/>
    <w:rsid w:val="00291477"/>
    <w:rsid w:val="00293A19"/>
    <w:rsid w:val="00293D9C"/>
    <w:rsid w:val="00294A6C"/>
    <w:rsid w:val="002A0434"/>
    <w:rsid w:val="002A3336"/>
    <w:rsid w:val="002A5E6B"/>
    <w:rsid w:val="002B5A0A"/>
    <w:rsid w:val="002B79EC"/>
    <w:rsid w:val="002C0421"/>
    <w:rsid w:val="002D134D"/>
    <w:rsid w:val="002D7375"/>
    <w:rsid w:val="002E2E50"/>
    <w:rsid w:val="002E49AF"/>
    <w:rsid w:val="002E5DDA"/>
    <w:rsid w:val="002F3FC2"/>
    <w:rsid w:val="002F4090"/>
    <w:rsid w:val="002F4368"/>
    <w:rsid w:val="002F4D15"/>
    <w:rsid w:val="002F7288"/>
    <w:rsid w:val="003017BA"/>
    <w:rsid w:val="003040C1"/>
    <w:rsid w:val="00305C52"/>
    <w:rsid w:val="00307E16"/>
    <w:rsid w:val="00311A6D"/>
    <w:rsid w:val="003149F2"/>
    <w:rsid w:val="0031750E"/>
    <w:rsid w:val="003206CD"/>
    <w:rsid w:val="00322149"/>
    <w:rsid w:val="00332B0A"/>
    <w:rsid w:val="00333489"/>
    <w:rsid w:val="00335A0E"/>
    <w:rsid w:val="00337535"/>
    <w:rsid w:val="003411C5"/>
    <w:rsid w:val="00344856"/>
    <w:rsid w:val="00346DCB"/>
    <w:rsid w:val="00350B88"/>
    <w:rsid w:val="00355F34"/>
    <w:rsid w:val="003560CD"/>
    <w:rsid w:val="00374AB4"/>
    <w:rsid w:val="00374E3C"/>
    <w:rsid w:val="00375017"/>
    <w:rsid w:val="00376058"/>
    <w:rsid w:val="003805A2"/>
    <w:rsid w:val="003816EE"/>
    <w:rsid w:val="003838E5"/>
    <w:rsid w:val="003839A7"/>
    <w:rsid w:val="00384266"/>
    <w:rsid w:val="00385551"/>
    <w:rsid w:val="003867E6"/>
    <w:rsid w:val="003870C5"/>
    <w:rsid w:val="00392ED3"/>
    <w:rsid w:val="003A3260"/>
    <w:rsid w:val="003A4B7E"/>
    <w:rsid w:val="003A72F5"/>
    <w:rsid w:val="003B5832"/>
    <w:rsid w:val="003C6AD9"/>
    <w:rsid w:val="003E051F"/>
    <w:rsid w:val="003E36D0"/>
    <w:rsid w:val="003E3B15"/>
    <w:rsid w:val="003F239F"/>
    <w:rsid w:val="003F49D0"/>
    <w:rsid w:val="003F7D11"/>
    <w:rsid w:val="004055D8"/>
    <w:rsid w:val="00417492"/>
    <w:rsid w:val="004309A2"/>
    <w:rsid w:val="00430E6A"/>
    <w:rsid w:val="00443F3F"/>
    <w:rsid w:val="00450FC9"/>
    <w:rsid w:val="004530FA"/>
    <w:rsid w:val="004544E1"/>
    <w:rsid w:val="004570E0"/>
    <w:rsid w:val="004627D2"/>
    <w:rsid w:val="0046313D"/>
    <w:rsid w:val="004659A1"/>
    <w:rsid w:val="00466F98"/>
    <w:rsid w:val="00474185"/>
    <w:rsid w:val="00476F12"/>
    <w:rsid w:val="00483193"/>
    <w:rsid w:val="00483440"/>
    <w:rsid w:val="00487118"/>
    <w:rsid w:val="00490069"/>
    <w:rsid w:val="00490947"/>
    <w:rsid w:val="00497092"/>
    <w:rsid w:val="0049770B"/>
    <w:rsid w:val="0049797E"/>
    <w:rsid w:val="004A3472"/>
    <w:rsid w:val="004A355F"/>
    <w:rsid w:val="004A4F32"/>
    <w:rsid w:val="004A6B84"/>
    <w:rsid w:val="004A7C79"/>
    <w:rsid w:val="004A7E79"/>
    <w:rsid w:val="004B3054"/>
    <w:rsid w:val="004F0027"/>
    <w:rsid w:val="004F7466"/>
    <w:rsid w:val="00501870"/>
    <w:rsid w:val="00505D96"/>
    <w:rsid w:val="0051269B"/>
    <w:rsid w:val="00512B64"/>
    <w:rsid w:val="0052763B"/>
    <w:rsid w:val="00531CF6"/>
    <w:rsid w:val="0053637A"/>
    <w:rsid w:val="005463E7"/>
    <w:rsid w:val="00552316"/>
    <w:rsid w:val="00554E08"/>
    <w:rsid w:val="00561ABF"/>
    <w:rsid w:val="005640E7"/>
    <w:rsid w:val="00570870"/>
    <w:rsid w:val="005710DB"/>
    <w:rsid w:val="005723BD"/>
    <w:rsid w:val="00573F74"/>
    <w:rsid w:val="00576B68"/>
    <w:rsid w:val="00577DD9"/>
    <w:rsid w:val="005924C6"/>
    <w:rsid w:val="00594CCE"/>
    <w:rsid w:val="00597DE4"/>
    <w:rsid w:val="005A54D9"/>
    <w:rsid w:val="005A703D"/>
    <w:rsid w:val="005B0396"/>
    <w:rsid w:val="005B1CC0"/>
    <w:rsid w:val="005B3DC9"/>
    <w:rsid w:val="005B4835"/>
    <w:rsid w:val="005B536F"/>
    <w:rsid w:val="005B66FE"/>
    <w:rsid w:val="005B7221"/>
    <w:rsid w:val="005C45AA"/>
    <w:rsid w:val="005C65A1"/>
    <w:rsid w:val="005D0F06"/>
    <w:rsid w:val="005D4697"/>
    <w:rsid w:val="005D4A39"/>
    <w:rsid w:val="005D5F71"/>
    <w:rsid w:val="005E21A7"/>
    <w:rsid w:val="005E3AE8"/>
    <w:rsid w:val="005E6B25"/>
    <w:rsid w:val="005F2093"/>
    <w:rsid w:val="005F2AE3"/>
    <w:rsid w:val="00602EC4"/>
    <w:rsid w:val="00617411"/>
    <w:rsid w:val="006179B3"/>
    <w:rsid w:val="0062297B"/>
    <w:rsid w:val="00630A61"/>
    <w:rsid w:val="00632DE9"/>
    <w:rsid w:val="006333B4"/>
    <w:rsid w:val="006439DA"/>
    <w:rsid w:val="006461A5"/>
    <w:rsid w:val="00647593"/>
    <w:rsid w:val="00650B3A"/>
    <w:rsid w:val="00656547"/>
    <w:rsid w:val="00665A27"/>
    <w:rsid w:val="00665AEE"/>
    <w:rsid w:val="00680928"/>
    <w:rsid w:val="00690F0C"/>
    <w:rsid w:val="00695A69"/>
    <w:rsid w:val="006A400A"/>
    <w:rsid w:val="006A5412"/>
    <w:rsid w:val="006A5824"/>
    <w:rsid w:val="006B0FB9"/>
    <w:rsid w:val="006B16CB"/>
    <w:rsid w:val="006B17D0"/>
    <w:rsid w:val="006B7272"/>
    <w:rsid w:val="006B793F"/>
    <w:rsid w:val="006B7C02"/>
    <w:rsid w:val="006B7DAF"/>
    <w:rsid w:val="006C3A3E"/>
    <w:rsid w:val="006D1EA6"/>
    <w:rsid w:val="006D3C8F"/>
    <w:rsid w:val="006F15CF"/>
    <w:rsid w:val="006F772E"/>
    <w:rsid w:val="00700246"/>
    <w:rsid w:val="0070231C"/>
    <w:rsid w:val="00711388"/>
    <w:rsid w:val="00712FDC"/>
    <w:rsid w:val="0071720F"/>
    <w:rsid w:val="00723050"/>
    <w:rsid w:val="007317D8"/>
    <w:rsid w:val="00732296"/>
    <w:rsid w:val="00733303"/>
    <w:rsid w:val="00736649"/>
    <w:rsid w:val="0073757E"/>
    <w:rsid w:val="007418A2"/>
    <w:rsid w:val="007519F0"/>
    <w:rsid w:val="007533C9"/>
    <w:rsid w:val="00754819"/>
    <w:rsid w:val="007600A2"/>
    <w:rsid w:val="0076084C"/>
    <w:rsid w:val="0076252A"/>
    <w:rsid w:val="0076587F"/>
    <w:rsid w:val="00766709"/>
    <w:rsid w:val="007673B5"/>
    <w:rsid w:val="007729E6"/>
    <w:rsid w:val="00773758"/>
    <w:rsid w:val="00773F8F"/>
    <w:rsid w:val="007765E5"/>
    <w:rsid w:val="007775F6"/>
    <w:rsid w:val="00780E91"/>
    <w:rsid w:val="00786F8E"/>
    <w:rsid w:val="007A357A"/>
    <w:rsid w:val="007A4304"/>
    <w:rsid w:val="007A4490"/>
    <w:rsid w:val="007B3EE1"/>
    <w:rsid w:val="007B63F1"/>
    <w:rsid w:val="007C06BA"/>
    <w:rsid w:val="007C44AD"/>
    <w:rsid w:val="007C4C7A"/>
    <w:rsid w:val="007C6008"/>
    <w:rsid w:val="007C7F0F"/>
    <w:rsid w:val="007D237E"/>
    <w:rsid w:val="007D2C5B"/>
    <w:rsid w:val="007D2C71"/>
    <w:rsid w:val="007D5FA5"/>
    <w:rsid w:val="007E1D39"/>
    <w:rsid w:val="007F4331"/>
    <w:rsid w:val="007F49FF"/>
    <w:rsid w:val="007F7D6A"/>
    <w:rsid w:val="007F7F4C"/>
    <w:rsid w:val="00814B04"/>
    <w:rsid w:val="0081607D"/>
    <w:rsid w:val="00830ECE"/>
    <w:rsid w:val="00842EE7"/>
    <w:rsid w:val="008431E3"/>
    <w:rsid w:val="008439E3"/>
    <w:rsid w:val="0084516A"/>
    <w:rsid w:val="008540AA"/>
    <w:rsid w:val="00856E6B"/>
    <w:rsid w:val="008627E2"/>
    <w:rsid w:val="008630F3"/>
    <w:rsid w:val="00864B9E"/>
    <w:rsid w:val="00867285"/>
    <w:rsid w:val="00867620"/>
    <w:rsid w:val="0087032C"/>
    <w:rsid w:val="008723A9"/>
    <w:rsid w:val="00873843"/>
    <w:rsid w:val="008815E2"/>
    <w:rsid w:val="008874AA"/>
    <w:rsid w:val="00897E17"/>
    <w:rsid w:val="008A0DBB"/>
    <w:rsid w:val="008A1A63"/>
    <w:rsid w:val="008A2639"/>
    <w:rsid w:val="008A363F"/>
    <w:rsid w:val="008A4AE0"/>
    <w:rsid w:val="008A5937"/>
    <w:rsid w:val="008B0BB6"/>
    <w:rsid w:val="008B47C6"/>
    <w:rsid w:val="008C0ED6"/>
    <w:rsid w:val="008C2589"/>
    <w:rsid w:val="008D136D"/>
    <w:rsid w:val="008D1B4D"/>
    <w:rsid w:val="008D4A3E"/>
    <w:rsid w:val="008D4DF3"/>
    <w:rsid w:val="008D7EDA"/>
    <w:rsid w:val="008E2C7F"/>
    <w:rsid w:val="00904251"/>
    <w:rsid w:val="00904410"/>
    <w:rsid w:val="00910929"/>
    <w:rsid w:val="0091137B"/>
    <w:rsid w:val="009220FD"/>
    <w:rsid w:val="009304DA"/>
    <w:rsid w:val="009332AE"/>
    <w:rsid w:val="00936554"/>
    <w:rsid w:val="00944C94"/>
    <w:rsid w:val="00944CF8"/>
    <w:rsid w:val="00957457"/>
    <w:rsid w:val="0096057E"/>
    <w:rsid w:val="009635F3"/>
    <w:rsid w:val="00965318"/>
    <w:rsid w:val="0096785E"/>
    <w:rsid w:val="009710D5"/>
    <w:rsid w:val="00974F53"/>
    <w:rsid w:val="00975688"/>
    <w:rsid w:val="00975E2D"/>
    <w:rsid w:val="00981F8A"/>
    <w:rsid w:val="009828D5"/>
    <w:rsid w:val="009879AF"/>
    <w:rsid w:val="009917BE"/>
    <w:rsid w:val="009917C6"/>
    <w:rsid w:val="0099272F"/>
    <w:rsid w:val="009933E6"/>
    <w:rsid w:val="009A2E5B"/>
    <w:rsid w:val="009B6E45"/>
    <w:rsid w:val="009B7E19"/>
    <w:rsid w:val="009C0EA6"/>
    <w:rsid w:val="009C1261"/>
    <w:rsid w:val="009C3E06"/>
    <w:rsid w:val="009C4F7B"/>
    <w:rsid w:val="009C7903"/>
    <w:rsid w:val="009C7D84"/>
    <w:rsid w:val="009D60CD"/>
    <w:rsid w:val="009E003C"/>
    <w:rsid w:val="009E22A3"/>
    <w:rsid w:val="009E3BE9"/>
    <w:rsid w:val="009E581E"/>
    <w:rsid w:val="009E65C4"/>
    <w:rsid w:val="009F32AB"/>
    <w:rsid w:val="009F6AF1"/>
    <w:rsid w:val="00A06679"/>
    <w:rsid w:val="00A07C71"/>
    <w:rsid w:val="00A11ACC"/>
    <w:rsid w:val="00A127B5"/>
    <w:rsid w:val="00A135FF"/>
    <w:rsid w:val="00A21450"/>
    <w:rsid w:val="00A27628"/>
    <w:rsid w:val="00A30C18"/>
    <w:rsid w:val="00A31D72"/>
    <w:rsid w:val="00A36E1D"/>
    <w:rsid w:val="00A4378B"/>
    <w:rsid w:val="00A50C7C"/>
    <w:rsid w:val="00A56B67"/>
    <w:rsid w:val="00A57A78"/>
    <w:rsid w:val="00A57EB8"/>
    <w:rsid w:val="00A67B2A"/>
    <w:rsid w:val="00A7037F"/>
    <w:rsid w:val="00A72DD2"/>
    <w:rsid w:val="00A73EAD"/>
    <w:rsid w:val="00A77027"/>
    <w:rsid w:val="00A80F35"/>
    <w:rsid w:val="00A82BEF"/>
    <w:rsid w:val="00A832C4"/>
    <w:rsid w:val="00A90938"/>
    <w:rsid w:val="00A9168F"/>
    <w:rsid w:val="00A91A27"/>
    <w:rsid w:val="00A92620"/>
    <w:rsid w:val="00AA2017"/>
    <w:rsid w:val="00AA27AD"/>
    <w:rsid w:val="00AA7C54"/>
    <w:rsid w:val="00AB6998"/>
    <w:rsid w:val="00AC36BA"/>
    <w:rsid w:val="00AC5A91"/>
    <w:rsid w:val="00AC601A"/>
    <w:rsid w:val="00AD063D"/>
    <w:rsid w:val="00AD0C41"/>
    <w:rsid w:val="00AE1049"/>
    <w:rsid w:val="00AE2989"/>
    <w:rsid w:val="00AE35B8"/>
    <w:rsid w:val="00AF5E2F"/>
    <w:rsid w:val="00AF6444"/>
    <w:rsid w:val="00B00873"/>
    <w:rsid w:val="00B00BB5"/>
    <w:rsid w:val="00B00C70"/>
    <w:rsid w:val="00B01EF0"/>
    <w:rsid w:val="00B03733"/>
    <w:rsid w:val="00B0713E"/>
    <w:rsid w:val="00B07E3A"/>
    <w:rsid w:val="00B10E74"/>
    <w:rsid w:val="00B16432"/>
    <w:rsid w:val="00B173F3"/>
    <w:rsid w:val="00B23378"/>
    <w:rsid w:val="00B24E13"/>
    <w:rsid w:val="00B3087A"/>
    <w:rsid w:val="00B30D4B"/>
    <w:rsid w:val="00B36356"/>
    <w:rsid w:val="00B369AE"/>
    <w:rsid w:val="00B45326"/>
    <w:rsid w:val="00B47820"/>
    <w:rsid w:val="00B52BB2"/>
    <w:rsid w:val="00B537F5"/>
    <w:rsid w:val="00B626F3"/>
    <w:rsid w:val="00B75AAF"/>
    <w:rsid w:val="00B84748"/>
    <w:rsid w:val="00B84B20"/>
    <w:rsid w:val="00B84BB4"/>
    <w:rsid w:val="00B86059"/>
    <w:rsid w:val="00B90F54"/>
    <w:rsid w:val="00B91FD7"/>
    <w:rsid w:val="00B941D5"/>
    <w:rsid w:val="00BB3153"/>
    <w:rsid w:val="00BB5379"/>
    <w:rsid w:val="00BB5AB7"/>
    <w:rsid w:val="00BC2845"/>
    <w:rsid w:val="00BC407B"/>
    <w:rsid w:val="00BC7777"/>
    <w:rsid w:val="00BD0C89"/>
    <w:rsid w:val="00BD203E"/>
    <w:rsid w:val="00BD3757"/>
    <w:rsid w:val="00BE22EE"/>
    <w:rsid w:val="00BE2626"/>
    <w:rsid w:val="00BE48CF"/>
    <w:rsid w:val="00BE6E75"/>
    <w:rsid w:val="00BF110E"/>
    <w:rsid w:val="00BF60EA"/>
    <w:rsid w:val="00C04939"/>
    <w:rsid w:val="00C05FC9"/>
    <w:rsid w:val="00C149AB"/>
    <w:rsid w:val="00C2547B"/>
    <w:rsid w:val="00C31CD7"/>
    <w:rsid w:val="00C33FB9"/>
    <w:rsid w:val="00C40322"/>
    <w:rsid w:val="00C41796"/>
    <w:rsid w:val="00C45B75"/>
    <w:rsid w:val="00C50146"/>
    <w:rsid w:val="00C52774"/>
    <w:rsid w:val="00C52828"/>
    <w:rsid w:val="00C55B51"/>
    <w:rsid w:val="00C5642C"/>
    <w:rsid w:val="00C60CEE"/>
    <w:rsid w:val="00C643C0"/>
    <w:rsid w:val="00C70C29"/>
    <w:rsid w:val="00C751E9"/>
    <w:rsid w:val="00C756F6"/>
    <w:rsid w:val="00C76EE9"/>
    <w:rsid w:val="00C84C6B"/>
    <w:rsid w:val="00C90037"/>
    <w:rsid w:val="00C946D8"/>
    <w:rsid w:val="00CA1F34"/>
    <w:rsid w:val="00CB0EB2"/>
    <w:rsid w:val="00CB0EBD"/>
    <w:rsid w:val="00CB1972"/>
    <w:rsid w:val="00CB1D29"/>
    <w:rsid w:val="00CB7BFD"/>
    <w:rsid w:val="00CC3A79"/>
    <w:rsid w:val="00CC4922"/>
    <w:rsid w:val="00CD1F8E"/>
    <w:rsid w:val="00CD3A4F"/>
    <w:rsid w:val="00CD4A3D"/>
    <w:rsid w:val="00CD64A4"/>
    <w:rsid w:val="00CD6F99"/>
    <w:rsid w:val="00CF3944"/>
    <w:rsid w:val="00CF660E"/>
    <w:rsid w:val="00D04E89"/>
    <w:rsid w:val="00D10269"/>
    <w:rsid w:val="00D15C2C"/>
    <w:rsid w:val="00D17861"/>
    <w:rsid w:val="00D225B1"/>
    <w:rsid w:val="00D26D8E"/>
    <w:rsid w:val="00D26E85"/>
    <w:rsid w:val="00D273AB"/>
    <w:rsid w:val="00D324FB"/>
    <w:rsid w:val="00D37A1D"/>
    <w:rsid w:val="00D37BC2"/>
    <w:rsid w:val="00D4496C"/>
    <w:rsid w:val="00D4573F"/>
    <w:rsid w:val="00D46DD5"/>
    <w:rsid w:val="00D47035"/>
    <w:rsid w:val="00D628E2"/>
    <w:rsid w:val="00D71467"/>
    <w:rsid w:val="00DA1DD5"/>
    <w:rsid w:val="00DA49D6"/>
    <w:rsid w:val="00DA59E7"/>
    <w:rsid w:val="00DA74EC"/>
    <w:rsid w:val="00DB23B3"/>
    <w:rsid w:val="00DB460D"/>
    <w:rsid w:val="00DB613E"/>
    <w:rsid w:val="00DC020D"/>
    <w:rsid w:val="00DC2C33"/>
    <w:rsid w:val="00DC6987"/>
    <w:rsid w:val="00DD11B3"/>
    <w:rsid w:val="00DD13C2"/>
    <w:rsid w:val="00DD2E39"/>
    <w:rsid w:val="00DD7072"/>
    <w:rsid w:val="00DE49BB"/>
    <w:rsid w:val="00DE5648"/>
    <w:rsid w:val="00DE7016"/>
    <w:rsid w:val="00DF2752"/>
    <w:rsid w:val="00DF5D81"/>
    <w:rsid w:val="00DF6830"/>
    <w:rsid w:val="00E00612"/>
    <w:rsid w:val="00E0408D"/>
    <w:rsid w:val="00E10880"/>
    <w:rsid w:val="00E156E3"/>
    <w:rsid w:val="00E238E0"/>
    <w:rsid w:val="00E25C9D"/>
    <w:rsid w:val="00E27A7E"/>
    <w:rsid w:val="00E43E7E"/>
    <w:rsid w:val="00E43F93"/>
    <w:rsid w:val="00E45086"/>
    <w:rsid w:val="00E516C6"/>
    <w:rsid w:val="00E647EE"/>
    <w:rsid w:val="00E80DA4"/>
    <w:rsid w:val="00E85E6B"/>
    <w:rsid w:val="00E87614"/>
    <w:rsid w:val="00E94A1A"/>
    <w:rsid w:val="00E95545"/>
    <w:rsid w:val="00EA0A5D"/>
    <w:rsid w:val="00EA1F62"/>
    <w:rsid w:val="00EA3087"/>
    <w:rsid w:val="00EA3C74"/>
    <w:rsid w:val="00EA4D7A"/>
    <w:rsid w:val="00EA63D8"/>
    <w:rsid w:val="00EA7856"/>
    <w:rsid w:val="00EB5BDB"/>
    <w:rsid w:val="00EC4474"/>
    <w:rsid w:val="00EC4E31"/>
    <w:rsid w:val="00EC55C4"/>
    <w:rsid w:val="00EC755D"/>
    <w:rsid w:val="00ED0B30"/>
    <w:rsid w:val="00ED153A"/>
    <w:rsid w:val="00ED4253"/>
    <w:rsid w:val="00EE1F7F"/>
    <w:rsid w:val="00EE1FA2"/>
    <w:rsid w:val="00EE6C74"/>
    <w:rsid w:val="00EF0B8C"/>
    <w:rsid w:val="00EF2F2E"/>
    <w:rsid w:val="00EF6146"/>
    <w:rsid w:val="00EF77CD"/>
    <w:rsid w:val="00F003D7"/>
    <w:rsid w:val="00F013F7"/>
    <w:rsid w:val="00F0370B"/>
    <w:rsid w:val="00F12D2E"/>
    <w:rsid w:val="00F12E48"/>
    <w:rsid w:val="00F15832"/>
    <w:rsid w:val="00F15AFE"/>
    <w:rsid w:val="00F30435"/>
    <w:rsid w:val="00F311E0"/>
    <w:rsid w:val="00F4170F"/>
    <w:rsid w:val="00F429BE"/>
    <w:rsid w:val="00F43166"/>
    <w:rsid w:val="00F468AD"/>
    <w:rsid w:val="00F47EEC"/>
    <w:rsid w:val="00F519DF"/>
    <w:rsid w:val="00F51ACE"/>
    <w:rsid w:val="00F537F4"/>
    <w:rsid w:val="00F61111"/>
    <w:rsid w:val="00F61ED2"/>
    <w:rsid w:val="00F62EFA"/>
    <w:rsid w:val="00F6494E"/>
    <w:rsid w:val="00F722B2"/>
    <w:rsid w:val="00F73738"/>
    <w:rsid w:val="00F76E83"/>
    <w:rsid w:val="00F82694"/>
    <w:rsid w:val="00F90EE7"/>
    <w:rsid w:val="00FA0E1B"/>
    <w:rsid w:val="00FA3A12"/>
    <w:rsid w:val="00FA5D05"/>
    <w:rsid w:val="00FB7595"/>
    <w:rsid w:val="00FB78AC"/>
    <w:rsid w:val="00FC4AB0"/>
    <w:rsid w:val="00FD084B"/>
    <w:rsid w:val="00FD70DC"/>
    <w:rsid w:val="00FE0CC8"/>
    <w:rsid w:val="00FE331C"/>
    <w:rsid w:val="00FE628B"/>
    <w:rsid w:val="00FF06EE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hangingChars="128" w:hanging="128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semiHidden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character" w:customStyle="1" w:styleId="apple-converted-space">
    <w:name w:val="apple-converted-space"/>
    <w:basedOn w:val="a2"/>
    <w:rsid w:val="0017276E"/>
  </w:style>
  <w:style w:type="character" w:styleId="af4">
    <w:name w:val="Strong"/>
    <w:basedOn w:val="a2"/>
    <w:uiPriority w:val="22"/>
    <w:qFormat/>
    <w:rsid w:val="006A582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7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1121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5228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417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124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48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90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95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3442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1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61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1916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6913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39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03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59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1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4360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7513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2623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7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44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59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hyperlink" Target="http://baike.baidu.com/item/%E5%B5%8C%E5%85%A5%E5%BC%8F%E7%B3%BB%E7%BB%9F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hyperlink" Target="http://baike.baidu.com/item/%E6%A1%86%E6%9E%B6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D21E8"/>
    <w:rsid w:val="001217AC"/>
    <w:rsid w:val="00141A53"/>
    <w:rsid w:val="001E78C5"/>
    <w:rsid w:val="00365BDC"/>
    <w:rsid w:val="003A018A"/>
    <w:rsid w:val="003A25CF"/>
    <w:rsid w:val="0041277E"/>
    <w:rsid w:val="004C3259"/>
    <w:rsid w:val="00575EB0"/>
    <w:rsid w:val="00594337"/>
    <w:rsid w:val="00756BC3"/>
    <w:rsid w:val="00AD6DA8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5-12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3</TotalTime>
  <Pages>12</Pages>
  <Words>670</Words>
  <Characters>3824</Characters>
  <Application>Microsoft Office Word</Application>
  <DocSecurity>0</DocSecurity>
  <Lines>31</Lines>
  <Paragraphs>8</Paragraphs>
  <ScaleCrop>false</ScaleCrop>
  <Company>杭州登虹科技有限公司</Company>
  <LinksUpToDate>false</LinksUpToDate>
  <CharactersWithSpaces>4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平台网关概要设计</dc:title>
  <dc:subject/>
  <dc:creator>Ye YuHui</dc:creator>
  <cp:keywords/>
  <dc:description/>
  <cp:lastModifiedBy>Ye YuHui[叶玉辉]</cp:lastModifiedBy>
  <cp:revision>701</cp:revision>
  <dcterms:created xsi:type="dcterms:W3CDTF">2017-05-04T05:50:00Z</dcterms:created>
  <dcterms:modified xsi:type="dcterms:W3CDTF">2017-06-19T06:28:00Z</dcterms:modified>
</cp:coreProperties>
</file>